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D52BD" w:rsidRPr="001A313F" w:rsidRDefault="00E83F66" w:rsidP="000D52BD">
      <w:pPr>
        <w:pStyle w:val="1"/>
        <w:rPr>
          <w:rFonts w:ascii="Courier New" w:hAnsi="Courier New" w:cs="Courier New"/>
        </w:rPr>
      </w:pPr>
      <w:r>
        <w:rPr>
          <w:rFonts w:ascii="Courier New" w:hAnsi="Courier New" w:cs="Courier New"/>
        </w:rPr>
        <w:t>第</w:t>
      </w:r>
      <w:r w:rsidR="0026097F">
        <w:rPr>
          <w:rFonts w:ascii="Courier New" w:hAnsi="Courier New" w:cs="Courier New"/>
        </w:rPr>
        <w:t>八</w:t>
      </w:r>
      <w:r w:rsidR="000D52BD" w:rsidRPr="001A313F">
        <w:rPr>
          <w:rFonts w:ascii="Courier New" w:hAnsi="Courier New" w:cs="Courier New"/>
        </w:rPr>
        <w:t>章</w:t>
      </w:r>
      <w:r w:rsidR="000D52BD" w:rsidRPr="001A313F">
        <w:rPr>
          <w:rFonts w:ascii="Courier New" w:hAnsi="Courier New" w:cs="Courier New"/>
        </w:rPr>
        <w:t xml:space="preserve"> </w:t>
      </w:r>
      <w:r w:rsidR="0026097F">
        <w:rPr>
          <w:rFonts w:ascii="Courier New" w:hAnsi="Courier New" w:cs="Courier New"/>
        </w:rPr>
        <w:t>函数</w:t>
      </w:r>
    </w:p>
    <w:p w:rsidR="000D52BD" w:rsidRPr="001A313F" w:rsidRDefault="000D52BD" w:rsidP="000D52BD">
      <w:pPr>
        <w:spacing w:line="400" w:lineRule="exact"/>
        <w:ind w:firstLineChars="200" w:firstLine="420"/>
        <w:rPr>
          <w:rFonts w:ascii="Courier New" w:hAnsi="Courier New" w:cs="Courier New"/>
        </w:rPr>
      </w:pPr>
      <w:r w:rsidRPr="001A313F">
        <w:rPr>
          <w:rFonts w:ascii="Courier New" w:hAnsi="Courier New" w:cs="Courier New"/>
        </w:rPr>
        <w:t>本章学习目标：</w:t>
      </w:r>
    </w:p>
    <w:p w:rsidR="0026097F" w:rsidRPr="0026097F" w:rsidRDefault="0026097F" w:rsidP="0026097F">
      <w:pPr>
        <w:numPr>
          <w:ilvl w:val="0"/>
          <w:numId w:val="1"/>
        </w:numPr>
        <w:spacing w:line="400" w:lineRule="exact"/>
        <w:rPr>
          <w:rFonts w:ascii="Courier New" w:eastAsia="楷体_GB2312" w:hAnsi="Courier New" w:cs="Courier New"/>
        </w:rPr>
      </w:pPr>
      <w:r w:rsidRPr="0026097F">
        <w:rPr>
          <w:rFonts w:ascii="Courier New" w:eastAsia="楷体_GB2312" w:hAnsi="Courier New" w:cs="Courier New" w:hint="eastAsia"/>
        </w:rPr>
        <w:t>理解函数的概念。</w:t>
      </w:r>
    </w:p>
    <w:p w:rsidR="0026097F" w:rsidRPr="0026097F" w:rsidRDefault="0026097F" w:rsidP="0026097F">
      <w:pPr>
        <w:numPr>
          <w:ilvl w:val="0"/>
          <w:numId w:val="1"/>
        </w:numPr>
        <w:spacing w:line="400" w:lineRule="exact"/>
        <w:rPr>
          <w:rFonts w:ascii="Courier New" w:eastAsia="楷体_GB2312" w:hAnsi="Courier New" w:cs="Courier New"/>
        </w:rPr>
      </w:pPr>
      <w:r w:rsidRPr="0026097F">
        <w:rPr>
          <w:rFonts w:ascii="Courier New" w:eastAsia="楷体_GB2312" w:hAnsi="Courier New" w:cs="Courier New" w:hint="eastAsia"/>
        </w:rPr>
        <w:t>理解在实际应用中为什么需要使用函数及函数的作用。</w:t>
      </w:r>
    </w:p>
    <w:p w:rsidR="0026097F" w:rsidRPr="0026097F" w:rsidRDefault="0026097F" w:rsidP="0026097F">
      <w:pPr>
        <w:numPr>
          <w:ilvl w:val="0"/>
          <w:numId w:val="1"/>
        </w:numPr>
        <w:spacing w:line="400" w:lineRule="exact"/>
        <w:rPr>
          <w:rFonts w:ascii="Courier New" w:eastAsia="楷体_GB2312" w:hAnsi="Courier New" w:cs="Courier New"/>
        </w:rPr>
      </w:pPr>
      <w:r w:rsidRPr="0026097F">
        <w:rPr>
          <w:rFonts w:ascii="Courier New" w:eastAsia="楷体_GB2312" w:hAnsi="Courier New" w:cs="Courier New" w:hint="eastAsia"/>
        </w:rPr>
        <w:t>了解</w:t>
      </w:r>
      <w:r w:rsidRPr="0026097F">
        <w:rPr>
          <w:rFonts w:ascii="Courier New" w:eastAsia="楷体_GB2312" w:hAnsi="Courier New" w:cs="Courier New" w:hint="eastAsia"/>
        </w:rPr>
        <w:t>C</w:t>
      </w:r>
      <w:r w:rsidRPr="0026097F">
        <w:rPr>
          <w:rFonts w:ascii="Courier New" w:eastAsia="楷体_GB2312" w:hAnsi="Courier New" w:cs="Courier New" w:hint="eastAsia"/>
        </w:rPr>
        <w:t>语言编写的软件的结构。</w:t>
      </w:r>
    </w:p>
    <w:p w:rsidR="000D52BD" w:rsidRDefault="0026097F" w:rsidP="0026097F">
      <w:pPr>
        <w:numPr>
          <w:ilvl w:val="0"/>
          <w:numId w:val="1"/>
        </w:numPr>
        <w:spacing w:line="400" w:lineRule="exact"/>
        <w:rPr>
          <w:rFonts w:ascii="Courier New" w:eastAsia="楷体_GB2312" w:hAnsi="Courier New" w:cs="Courier New"/>
        </w:rPr>
      </w:pPr>
      <w:r w:rsidRPr="0026097F">
        <w:rPr>
          <w:rFonts w:ascii="Courier New" w:eastAsia="楷体_GB2312" w:hAnsi="Courier New" w:cs="Courier New" w:hint="eastAsia"/>
        </w:rPr>
        <w:t>了解函数与“面向过程的编程”的关系。</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了解函数定义的相关概念。</w:t>
      </w:r>
    </w:p>
    <w:p w:rsid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掌握如何定义函数。</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了解形参与实参的相关概念。</w:t>
      </w:r>
    </w:p>
    <w:p w:rsid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了解形参与实参的结合顺序。</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了解函数返回值的相关概念。</w:t>
      </w:r>
    </w:p>
    <w:p w:rsidR="00CD64CC" w:rsidRPr="00244364" w:rsidRDefault="00CD64CC" w:rsidP="00CD64CC">
      <w:pPr>
        <w:numPr>
          <w:ilvl w:val="0"/>
          <w:numId w:val="1"/>
        </w:numPr>
        <w:spacing w:line="400" w:lineRule="exact"/>
        <w:rPr>
          <w:rFonts w:ascii="Courier New" w:eastAsia="楷体_GB2312" w:hAnsi="Courier New" w:cs="Courier New"/>
          <w:color w:val="FF0000"/>
        </w:rPr>
      </w:pPr>
      <w:r w:rsidRPr="00244364">
        <w:rPr>
          <w:rFonts w:ascii="Courier New" w:eastAsia="楷体_GB2312" w:hAnsi="Courier New" w:cs="Courier New" w:hint="eastAsia"/>
          <w:color w:val="FF0000"/>
        </w:rPr>
        <w:t>了解函数调用的概念。</w:t>
      </w:r>
    </w:p>
    <w:p w:rsidR="00CD64CC" w:rsidRPr="00244364" w:rsidRDefault="00CD64CC" w:rsidP="00CD64CC">
      <w:pPr>
        <w:numPr>
          <w:ilvl w:val="0"/>
          <w:numId w:val="1"/>
        </w:numPr>
        <w:spacing w:line="400" w:lineRule="exact"/>
        <w:rPr>
          <w:rFonts w:ascii="Courier New" w:eastAsia="楷体_GB2312" w:hAnsi="Courier New" w:cs="Courier New"/>
          <w:color w:val="FF0000"/>
        </w:rPr>
      </w:pPr>
      <w:r w:rsidRPr="00244364">
        <w:rPr>
          <w:rFonts w:ascii="Courier New" w:eastAsia="楷体_GB2312" w:hAnsi="Courier New" w:cs="Courier New" w:hint="eastAsia"/>
          <w:color w:val="FF0000"/>
        </w:rPr>
        <w:t>了解函数调用机制。</w:t>
      </w:r>
    </w:p>
    <w:p w:rsidR="00CD64CC" w:rsidRPr="00244364" w:rsidRDefault="00CD64CC" w:rsidP="00CD64CC">
      <w:pPr>
        <w:numPr>
          <w:ilvl w:val="0"/>
          <w:numId w:val="1"/>
        </w:numPr>
        <w:spacing w:line="400" w:lineRule="exact"/>
        <w:rPr>
          <w:rFonts w:ascii="Courier New" w:eastAsia="楷体_GB2312" w:hAnsi="Courier New" w:cs="Courier New"/>
          <w:color w:val="FF0000"/>
        </w:rPr>
      </w:pPr>
      <w:r w:rsidRPr="00244364">
        <w:rPr>
          <w:rFonts w:ascii="Courier New" w:eastAsia="楷体_GB2312" w:hAnsi="Courier New" w:cs="Courier New" w:hint="eastAsia"/>
          <w:color w:val="FF0000"/>
        </w:rPr>
        <w:t>了解函数调用的三种方式。</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了解函数原型声明的概念。</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了解函数原型声明的形式。</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了解函数为什么要先声明后调用。</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了解函数原型声明的作用。</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掌握推荐函数原型声明的方式。</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了解值传递和地址传递的区别。</w:t>
      </w:r>
    </w:p>
    <w:p w:rsidR="00CD64CC" w:rsidRPr="00CD64CC" w:rsidRDefault="00CD64CC" w:rsidP="00CD64CC">
      <w:pPr>
        <w:numPr>
          <w:ilvl w:val="0"/>
          <w:numId w:val="1"/>
        </w:numPr>
        <w:spacing w:line="400" w:lineRule="exact"/>
        <w:rPr>
          <w:rFonts w:ascii="Courier New" w:eastAsia="楷体_GB2312" w:hAnsi="Courier New" w:cs="Courier New"/>
        </w:rPr>
      </w:pPr>
      <w:r w:rsidRPr="00CD64CC">
        <w:rPr>
          <w:rFonts w:ascii="Courier New" w:eastAsia="楷体_GB2312" w:hAnsi="Courier New" w:cs="Courier New" w:hint="eastAsia"/>
        </w:rPr>
        <w:t>掌握值传递和</w:t>
      </w:r>
      <w:r>
        <w:rPr>
          <w:rFonts w:ascii="Courier New" w:eastAsia="楷体_GB2312" w:hAnsi="Courier New" w:cs="Courier New" w:hint="eastAsia"/>
        </w:rPr>
        <w:t>地址</w:t>
      </w:r>
      <w:r w:rsidRPr="00CD64CC">
        <w:rPr>
          <w:rFonts w:ascii="Courier New" w:eastAsia="楷体_GB2312" w:hAnsi="Courier New" w:cs="Courier New" w:hint="eastAsia"/>
        </w:rPr>
        <w:t>传递的使用方法。</w:t>
      </w:r>
    </w:p>
    <w:p w:rsidR="00CF3A0B" w:rsidRPr="00244364" w:rsidRDefault="00CF3A0B" w:rsidP="00CF3A0B">
      <w:pPr>
        <w:numPr>
          <w:ilvl w:val="0"/>
          <w:numId w:val="1"/>
        </w:numPr>
        <w:spacing w:line="400" w:lineRule="exact"/>
        <w:rPr>
          <w:rFonts w:ascii="Courier New" w:eastAsia="楷体_GB2312" w:hAnsi="Courier New" w:cs="Courier New"/>
          <w:color w:val="FF0000"/>
        </w:rPr>
      </w:pPr>
      <w:r w:rsidRPr="00244364">
        <w:rPr>
          <w:rFonts w:ascii="Courier New" w:eastAsia="楷体_GB2312" w:hAnsi="Courier New" w:cs="Courier New" w:hint="eastAsia"/>
          <w:color w:val="FF0000"/>
        </w:rPr>
        <w:t>理解函数递归调用的概念</w:t>
      </w:r>
    </w:p>
    <w:p w:rsidR="00CF3A0B" w:rsidRPr="00244364" w:rsidRDefault="00CF3A0B" w:rsidP="00CF3A0B">
      <w:pPr>
        <w:numPr>
          <w:ilvl w:val="0"/>
          <w:numId w:val="1"/>
        </w:numPr>
        <w:spacing w:line="400" w:lineRule="exact"/>
        <w:rPr>
          <w:rFonts w:ascii="Courier New" w:eastAsia="楷体_GB2312" w:hAnsi="Courier New" w:cs="Courier New"/>
          <w:color w:val="FF0000"/>
        </w:rPr>
      </w:pPr>
      <w:r w:rsidRPr="00244364">
        <w:rPr>
          <w:rFonts w:ascii="Courier New" w:eastAsia="楷体_GB2312" w:hAnsi="Courier New" w:cs="Courier New" w:hint="eastAsia"/>
          <w:color w:val="FF0000"/>
        </w:rPr>
        <w:t>理解函数递归调用的过程</w:t>
      </w:r>
    </w:p>
    <w:p w:rsidR="00CF3A0B" w:rsidRPr="00244364" w:rsidRDefault="00CF3A0B" w:rsidP="00CF3A0B">
      <w:pPr>
        <w:numPr>
          <w:ilvl w:val="0"/>
          <w:numId w:val="1"/>
        </w:numPr>
        <w:spacing w:line="400" w:lineRule="exact"/>
        <w:rPr>
          <w:rFonts w:ascii="Courier New" w:eastAsia="楷体_GB2312" w:hAnsi="Courier New" w:cs="Courier New"/>
          <w:color w:val="FF0000"/>
        </w:rPr>
      </w:pPr>
      <w:r w:rsidRPr="00244364">
        <w:rPr>
          <w:rFonts w:ascii="Courier New" w:eastAsia="楷体_GB2312" w:hAnsi="Courier New" w:cs="Courier New" w:hint="eastAsia"/>
          <w:color w:val="FF0000"/>
        </w:rPr>
        <w:t>理解为什么要学习递归调用函数，以及能解决的问题类型</w:t>
      </w:r>
    </w:p>
    <w:p w:rsidR="00CD64CC" w:rsidRPr="00244364" w:rsidRDefault="00CF3A0B" w:rsidP="00CF3A0B">
      <w:pPr>
        <w:numPr>
          <w:ilvl w:val="0"/>
          <w:numId w:val="1"/>
        </w:numPr>
        <w:spacing w:line="400" w:lineRule="exact"/>
        <w:rPr>
          <w:rFonts w:ascii="Courier New" w:eastAsia="楷体_GB2312" w:hAnsi="Courier New" w:cs="Courier New"/>
          <w:color w:val="FF0000"/>
        </w:rPr>
      </w:pPr>
      <w:r w:rsidRPr="00244364">
        <w:rPr>
          <w:rFonts w:ascii="Courier New" w:eastAsia="楷体_GB2312" w:hAnsi="Courier New" w:cs="Courier New" w:hint="eastAsia"/>
          <w:color w:val="FF0000"/>
        </w:rPr>
        <w:t>掌握如何设计递归函数及一般步骤。</w:t>
      </w:r>
    </w:p>
    <w:p w:rsidR="000D52BD" w:rsidRPr="001A313F" w:rsidRDefault="00170DCA" w:rsidP="000D52BD">
      <w:pPr>
        <w:pStyle w:val="2"/>
        <w:rPr>
          <w:rFonts w:ascii="Courier New" w:eastAsia="宋体" w:hAnsi="Courier New" w:cs="Courier New"/>
        </w:rPr>
      </w:pPr>
      <w:r>
        <w:rPr>
          <w:rFonts w:ascii="Courier New" w:eastAsia="宋体" w:hAnsi="Courier New" w:cs="Courier New"/>
        </w:rPr>
        <w:t>8</w:t>
      </w:r>
      <w:r w:rsidR="000D52BD" w:rsidRPr="001A313F">
        <w:rPr>
          <w:rFonts w:ascii="Courier New" w:eastAsia="宋体" w:hAnsi="Courier New" w:cs="Courier New"/>
        </w:rPr>
        <w:t>.1</w:t>
      </w:r>
      <w:r w:rsidR="000D52BD" w:rsidRPr="001A313F">
        <w:rPr>
          <w:rFonts w:ascii="Courier New" w:eastAsia="宋体" w:hAnsi="Courier New" w:cs="Courier New"/>
        </w:rPr>
        <w:tab/>
      </w:r>
      <w:r w:rsidR="000D52BD" w:rsidRPr="001A313F">
        <w:rPr>
          <w:rFonts w:ascii="Courier New" w:eastAsia="宋体" w:hAnsi="Courier New" w:cs="Courier New"/>
        </w:rPr>
        <w:t>实践题</w:t>
      </w:r>
    </w:p>
    <w:p w:rsidR="000D52BD" w:rsidRPr="005E7DD4" w:rsidRDefault="005E7DD4" w:rsidP="005E7DD4">
      <w:pPr>
        <w:rPr>
          <w:b/>
          <w:sz w:val="28"/>
          <w:szCs w:val="28"/>
        </w:rPr>
      </w:pPr>
      <w:r>
        <w:rPr>
          <w:rFonts w:hint="eastAsia"/>
          <w:b/>
          <w:sz w:val="28"/>
          <w:szCs w:val="28"/>
        </w:rPr>
        <w:t>一</w:t>
      </w:r>
      <w:r w:rsidRPr="005E7DD4">
        <w:rPr>
          <w:rFonts w:hint="eastAsia"/>
          <w:b/>
          <w:sz w:val="28"/>
          <w:szCs w:val="28"/>
        </w:rPr>
        <w:t>、</w:t>
      </w:r>
      <w:r w:rsidR="0017168F">
        <w:rPr>
          <w:rFonts w:hint="eastAsia"/>
          <w:b/>
          <w:sz w:val="28"/>
          <w:szCs w:val="28"/>
        </w:rPr>
        <w:t>函数</w:t>
      </w:r>
      <w:r w:rsidR="00E776E9">
        <w:rPr>
          <w:rFonts w:hint="eastAsia"/>
          <w:b/>
          <w:sz w:val="28"/>
          <w:szCs w:val="28"/>
        </w:rPr>
        <w:t>的概念</w:t>
      </w:r>
    </w:p>
    <w:p w:rsidR="000D52BD" w:rsidRPr="001A313F" w:rsidRDefault="000D52BD" w:rsidP="000D52BD">
      <w:pPr>
        <w:rPr>
          <w:rFonts w:ascii="Courier New" w:hAnsi="Courier New" w:cs="Courier New"/>
          <w:b/>
          <w:sz w:val="28"/>
          <w:szCs w:val="28"/>
        </w:rPr>
      </w:pPr>
      <w:r w:rsidRPr="001A313F">
        <w:rPr>
          <w:rFonts w:ascii="Courier New" w:hAnsi="Courier New" w:cs="Courier New"/>
          <w:b/>
          <w:sz w:val="28"/>
          <w:szCs w:val="28"/>
        </w:rPr>
        <w:t>实验目的</w:t>
      </w:r>
    </w:p>
    <w:p w:rsidR="002F794A" w:rsidRPr="002F794A" w:rsidRDefault="002F794A" w:rsidP="00233FB5">
      <w:pPr>
        <w:numPr>
          <w:ilvl w:val="0"/>
          <w:numId w:val="4"/>
        </w:numPr>
        <w:spacing w:line="400" w:lineRule="exact"/>
        <w:rPr>
          <w:rFonts w:ascii="Courier New" w:hAnsi="Courier New" w:cs="Courier New"/>
        </w:rPr>
      </w:pPr>
      <w:r w:rsidRPr="002F794A">
        <w:rPr>
          <w:rFonts w:ascii="Courier New" w:hAnsi="Courier New" w:cs="Courier New" w:hint="eastAsia"/>
        </w:rPr>
        <w:t>理解函数的概念。</w:t>
      </w:r>
    </w:p>
    <w:p w:rsidR="002F794A" w:rsidRPr="002F794A" w:rsidRDefault="002F794A" w:rsidP="00233FB5">
      <w:pPr>
        <w:numPr>
          <w:ilvl w:val="0"/>
          <w:numId w:val="4"/>
        </w:numPr>
        <w:spacing w:line="400" w:lineRule="exact"/>
        <w:rPr>
          <w:rFonts w:ascii="Courier New" w:hAnsi="Courier New" w:cs="Courier New"/>
        </w:rPr>
      </w:pPr>
      <w:r w:rsidRPr="002F794A">
        <w:rPr>
          <w:rFonts w:ascii="Courier New" w:hAnsi="Courier New" w:cs="Courier New" w:hint="eastAsia"/>
        </w:rPr>
        <w:lastRenderedPageBreak/>
        <w:t>理解在实际应用中为什么需要使用函数及函数的作用。</w:t>
      </w:r>
    </w:p>
    <w:p w:rsidR="000D52BD" w:rsidRPr="001A313F" w:rsidRDefault="000D52BD" w:rsidP="000D52BD">
      <w:pPr>
        <w:rPr>
          <w:rFonts w:ascii="Courier New" w:hAnsi="Courier New" w:cs="Courier New"/>
          <w:b/>
          <w:sz w:val="28"/>
          <w:szCs w:val="28"/>
        </w:rPr>
      </w:pPr>
      <w:r w:rsidRPr="001A313F">
        <w:rPr>
          <w:rFonts w:ascii="Courier New" w:hAnsi="Courier New" w:cs="Courier New"/>
          <w:b/>
          <w:sz w:val="28"/>
          <w:szCs w:val="28"/>
        </w:rPr>
        <w:t>实验步骤</w:t>
      </w:r>
    </w:p>
    <w:p w:rsidR="000D52BD" w:rsidRPr="001A313F" w:rsidRDefault="000D52BD" w:rsidP="000D52BD">
      <w:pPr>
        <w:spacing w:line="400" w:lineRule="exact"/>
        <w:ind w:leftChars="200" w:left="1260" w:hangingChars="400" w:hanging="840"/>
        <w:rPr>
          <w:rFonts w:ascii="Courier New" w:hAnsi="Courier New" w:cs="Courier New"/>
        </w:rPr>
      </w:pPr>
      <w:r w:rsidRPr="001A313F">
        <w:rPr>
          <w:rFonts w:ascii="Courier New" w:hAnsi="Courier New" w:cs="Courier New"/>
        </w:rPr>
        <w:t>步骤</w:t>
      </w:r>
      <w:r w:rsidRPr="001A313F">
        <w:rPr>
          <w:rFonts w:ascii="Courier New" w:hAnsi="Courier New" w:cs="Courier New"/>
        </w:rPr>
        <w:t>1</w:t>
      </w:r>
      <w:r w:rsidRPr="001A313F">
        <w:rPr>
          <w:rFonts w:ascii="Courier New" w:hAnsi="Courier New" w:cs="Courier New"/>
        </w:rPr>
        <w:t>：</w:t>
      </w:r>
      <w:r w:rsidR="00432C83">
        <w:rPr>
          <w:rFonts w:ascii="Courier New" w:hAnsi="Courier New" w:cs="Courier New" w:hint="eastAsia"/>
        </w:rPr>
        <w:t>打开</w:t>
      </w:r>
      <w:r w:rsidR="00432C83">
        <w:rPr>
          <w:rFonts w:ascii="Courier New" w:hAnsi="Courier New" w:cs="Courier New" w:hint="eastAsia"/>
        </w:rPr>
        <w:t>VS2012</w:t>
      </w:r>
      <w:r w:rsidR="00432C83">
        <w:rPr>
          <w:rFonts w:ascii="Courier New" w:hAnsi="Courier New" w:cs="Courier New" w:hint="eastAsia"/>
        </w:rPr>
        <w:t>，建立本次实验的实验项目</w:t>
      </w:r>
      <w:r w:rsidR="00115F73">
        <w:rPr>
          <w:rFonts w:ascii="Courier New" w:hAnsi="Courier New" w:cs="Courier New" w:hint="eastAsia"/>
        </w:rPr>
        <w:t>demo</w:t>
      </w:r>
      <w:r w:rsidR="00432C83">
        <w:rPr>
          <w:rFonts w:ascii="Courier New" w:hAnsi="Courier New" w:cs="Courier New" w:hint="eastAsia"/>
        </w:rPr>
        <w:t>8</w:t>
      </w:r>
      <w:r w:rsidR="00115F73">
        <w:rPr>
          <w:rFonts w:ascii="Courier New" w:hAnsi="Courier New" w:cs="Courier New" w:hint="eastAsia"/>
        </w:rPr>
        <w:t>_</w:t>
      </w:r>
      <w:r w:rsidR="00432C83">
        <w:rPr>
          <w:rFonts w:ascii="Courier New" w:hAnsi="Courier New" w:cs="Courier New" w:hint="eastAsia"/>
        </w:rPr>
        <w:t>1</w:t>
      </w:r>
      <w:r w:rsidR="00432C83">
        <w:rPr>
          <w:rFonts w:ascii="Courier New" w:hAnsi="Courier New" w:cs="Courier New" w:hint="eastAsia"/>
        </w:rPr>
        <w:t>，并新建一个</w:t>
      </w:r>
      <w:r w:rsidR="006D228E">
        <w:rPr>
          <w:rFonts w:ascii="Courier New" w:hAnsi="Courier New" w:cs="Courier New" w:hint="eastAsia"/>
        </w:rPr>
        <w:t>源文件“</w:t>
      </w:r>
      <w:r w:rsidR="006D228E">
        <w:rPr>
          <w:rFonts w:ascii="Courier New" w:hAnsi="Courier New" w:cs="Courier New" w:hint="eastAsia"/>
        </w:rPr>
        <w:t>function.c</w:t>
      </w:r>
      <w:r w:rsidR="006D228E">
        <w:rPr>
          <w:rFonts w:ascii="Courier New" w:hAnsi="Courier New" w:cs="Courier New" w:hint="eastAsia"/>
        </w:rPr>
        <w:t>”</w:t>
      </w:r>
    </w:p>
    <w:p w:rsidR="000D52BD" w:rsidRDefault="000D52BD" w:rsidP="000D52BD">
      <w:pPr>
        <w:spacing w:line="400" w:lineRule="exact"/>
        <w:ind w:leftChars="200" w:left="1260" w:hangingChars="400" w:hanging="840"/>
        <w:rPr>
          <w:rFonts w:ascii="Courier New" w:hAnsi="Courier New" w:cs="Courier New"/>
        </w:rPr>
      </w:pPr>
      <w:r w:rsidRPr="001A313F">
        <w:rPr>
          <w:rFonts w:ascii="Courier New" w:hAnsi="Courier New" w:cs="Courier New"/>
        </w:rPr>
        <w:t>步骤</w:t>
      </w:r>
      <w:r w:rsidRPr="001A313F">
        <w:rPr>
          <w:rFonts w:ascii="Courier New" w:hAnsi="Courier New" w:cs="Courier New"/>
        </w:rPr>
        <w:t>2</w:t>
      </w:r>
      <w:r w:rsidRPr="001A313F">
        <w:rPr>
          <w:rFonts w:ascii="Courier New" w:hAnsi="Courier New" w:cs="Courier New"/>
        </w:rPr>
        <w:t>：</w:t>
      </w:r>
      <w:r w:rsidR="006D228E">
        <w:rPr>
          <w:rFonts w:ascii="Courier New" w:hAnsi="Courier New" w:cs="Courier New" w:hint="eastAsia"/>
        </w:rPr>
        <w:t>在“</w:t>
      </w:r>
      <w:r w:rsidR="006D228E">
        <w:rPr>
          <w:rFonts w:ascii="Courier New" w:hAnsi="Courier New" w:cs="Courier New" w:hint="eastAsia"/>
        </w:rPr>
        <w:t>function.c</w:t>
      </w:r>
      <w:r w:rsidR="006D228E">
        <w:rPr>
          <w:rFonts w:ascii="Courier New" w:hAnsi="Courier New" w:cs="Courier New" w:hint="eastAsia"/>
        </w:rPr>
        <w:t>”文件中输入以下</w:t>
      </w:r>
      <w:r w:rsidR="008238A6">
        <w:rPr>
          <w:rFonts w:ascii="Courier New" w:hAnsi="Courier New" w:cs="Courier New" w:hint="eastAsia"/>
        </w:rPr>
        <w:t>代码，运行程序，观察实验结果。</w:t>
      </w:r>
    </w:p>
    <w:p w:rsidR="006D228E" w:rsidRPr="006D228E" w:rsidRDefault="006D228E" w:rsidP="006D228E">
      <w:pPr>
        <w:pStyle w:val="ac"/>
      </w:pPr>
      <w:r w:rsidRPr="006D228E">
        <w:t>#include &lt;stdio.h&gt;</w:t>
      </w:r>
    </w:p>
    <w:p w:rsidR="006D228E" w:rsidRPr="006D228E" w:rsidRDefault="006D228E" w:rsidP="006D228E">
      <w:pPr>
        <w:pStyle w:val="ac"/>
      </w:pPr>
      <w:r w:rsidRPr="006D228E">
        <w:t>#include &lt;stdlib.h&gt;</w:t>
      </w:r>
    </w:p>
    <w:p w:rsidR="006D228E" w:rsidRPr="006D228E" w:rsidRDefault="006D228E" w:rsidP="006D228E">
      <w:pPr>
        <w:pStyle w:val="ac"/>
      </w:pPr>
      <w:r w:rsidRPr="006D228E">
        <w:t>int main(void)</w:t>
      </w:r>
    </w:p>
    <w:p w:rsidR="006D228E" w:rsidRPr="006D228E" w:rsidRDefault="006D228E" w:rsidP="006D228E">
      <w:pPr>
        <w:pStyle w:val="ac"/>
      </w:pPr>
      <w:r w:rsidRPr="006D228E">
        <w:t>{</w:t>
      </w:r>
    </w:p>
    <w:p w:rsidR="006D228E" w:rsidRPr="006D228E" w:rsidRDefault="006D228E" w:rsidP="006D228E">
      <w:pPr>
        <w:pStyle w:val="ac"/>
      </w:pPr>
      <w:r w:rsidRPr="006D228E">
        <w:t xml:space="preserve">    int a;</w:t>
      </w:r>
    </w:p>
    <w:p w:rsidR="006D228E" w:rsidRPr="006D228E" w:rsidRDefault="006D228E" w:rsidP="006D228E">
      <w:pPr>
        <w:pStyle w:val="ac"/>
      </w:pPr>
      <w:r w:rsidRPr="006D228E">
        <w:t xml:space="preserve">    scanf_s("%d",&amp;a);</w:t>
      </w:r>
    </w:p>
    <w:p w:rsidR="006D228E" w:rsidRPr="006D228E" w:rsidRDefault="006D228E" w:rsidP="006D228E">
      <w:pPr>
        <w:pStyle w:val="ac"/>
      </w:pPr>
      <w:r w:rsidRPr="006D228E">
        <w:rPr>
          <w:rFonts w:hint="eastAsia"/>
        </w:rPr>
        <w:t xml:space="preserve">    //</w:t>
      </w:r>
      <w:r w:rsidRPr="006D228E">
        <w:rPr>
          <w:rFonts w:hint="eastAsia"/>
        </w:rPr>
        <w:t>负数的绝对值是它的相反数</w:t>
      </w:r>
    </w:p>
    <w:p w:rsidR="006D228E" w:rsidRPr="006D228E" w:rsidRDefault="006D228E" w:rsidP="006D228E">
      <w:pPr>
        <w:pStyle w:val="ac"/>
      </w:pPr>
      <w:r w:rsidRPr="006D228E">
        <w:t xml:space="preserve">    if(a &lt; 0)</w:t>
      </w:r>
    </w:p>
    <w:p w:rsidR="006D228E" w:rsidRPr="006D228E" w:rsidRDefault="006D228E" w:rsidP="006D228E">
      <w:pPr>
        <w:pStyle w:val="ac"/>
      </w:pPr>
      <w:r w:rsidRPr="006D228E">
        <w:t xml:space="preserve">    {</w:t>
      </w:r>
    </w:p>
    <w:p w:rsidR="006D228E" w:rsidRPr="006D228E" w:rsidRDefault="006D228E" w:rsidP="006D228E">
      <w:pPr>
        <w:pStyle w:val="ac"/>
      </w:pPr>
      <w:r w:rsidRPr="006D228E">
        <w:tab/>
        <w:t>a = a*(-1);</w:t>
      </w:r>
    </w:p>
    <w:p w:rsidR="006D228E" w:rsidRPr="006D228E" w:rsidRDefault="006D228E" w:rsidP="006D228E">
      <w:pPr>
        <w:pStyle w:val="ac"/>
      </w:pPr>
      <w:r w:rsidRPr="006D228E">
        <w:t xml:space="preserve">    }</w:t>
      </w:r>
    </w:p>
    <w:p w:rsidR="006D228E" w:rsidRPr="006D228E" w:rsidRDefault="006D228E" w:rsidP="006D228E">
      <w:pPr>
        <w:pStyle w:val="ac"/>
      </w:pPr>
      <w:r w:rsidRPr="006D228E">
        <w:t xml:space="preserve">    else if(a &gt;= 0)</w:t>
      </w:r>
    </w:p>
    <w:p w:rsidR="006D228E" w:rsidRPr="006D228E" w:rsidRDefault="006D228E" w:rsidP="006D228E">
      <w:pPr>
        <w:pStyle w:val="ac"/>
      </w:pPr>
      <w:r w:rsidRPr="006D228E">
        <w:rPr>
          <w:rFonts w:hint="eastAsia"/>
        </w:rPr>
        <w:t xml:space="preserve">    {//</w:t>
      </w:r>
      <w:r w:rsidRPr="006D228E">
        <w:rPr>
          <w:rFonts w:hint="eastAsia"/>
        </w:rPr>
        <w:t>正数和零的绝对值是它本身</w:t>
      </w:r>
    </w:p>
    <w:p w:rsidR="006D228E" w:rsidRPr="006D228E" w:rsidRDefault="006D228E" w:rsidP="006D228E">
      <w:pPr>
        <w:pStyle w:val="ac"/>
      </w:pPr>
      <w:r w:rsidRPr="006D228E">
        <w:tab/>
        <w:t>a = a;</w:t>
      </w:r>
    </w:p>
    <w:p w:rsidR="006D228E" w:rsidRPr="006D228E" w:rsidRDefault="006D228E" w:rsidP="006D228E">
      <w:pPr>
        <w:pStyle w:val="ac"/>
      </w:pPr>
      <w:r w:rsidRPr="006D228E">
        <w:t xml:space="preserve">    }</w:t>
      </w:r>
    </w:p>
    <w:p w:rsidR="006D228E" w:rsidRPr="006D228E" w:rsidRDefault="006D228E" w:rsidP="006D228E">
      <w:pPr>
        <w:pStyle w:val="ac"/>
      </w:pPr>
      <w:r w:rsidRPr="006D228E">
        <w:t xml:space="preserve">    printf("|a| = %d\n", a);</w:t>
      </w:r>
    </w:p>
    <w:p w:rsidR="006D228E" w:rsidRPr="006D228E" w:rsidRDefault="006D228E" w:rsidP="006D228E">
      <w:pPr>
        <w:pStyle w:val="ac"/>
      </w:pPr>
      <w:r w:rsidRPr="006D228E">
        <w:t xml:space="preserve">    return 0;</w:t>
      </w:r>
    </w:p>
    <w:p w:rsidR="006D228E" w:rsidRPr="006D228E" w:rsidRDefault="006D228E" w:rsidP="006D228E">
      <w:pPr>
        <w:pStyle w:val="ac"/>
      </w:pPr>
      <w:r w:rsidRPr="006D228E">
        <w:t>}</w:t>
      </w:r>
    </w:p>
    <w:p w:rsidR="006D228E" w:rsidRDefault="006D228E" w:rsidP="006D228E">
      <w:pPr>
        <w:spacing w:line="400" w:lineRule="exact"/>
        <w:ind w:leftChars="200" w:left="1260" w:hangingChars="400" w:hanging="840"/>
        <w:rPr>
          <w:rFonts w:ascii="Courier New" w:hAnsi="Courier New" w:cs="Courier New"/>
        </w:rPr>
      </w:pPr>
      <w:r w:rsidRPr="001A313F">
        <w:rPr>
          <w:rFonts w:ascii="Courier New" w:hAnsi="Courier New" w:cs="Courier New"/>
        </w:rPr>
        <w:t>步骤</w:t>
      </w:r>
      <w:r>
        <w:rPr>
          <w:rFonts w:ascii="Courier New" w:hAnsi="Courier New" w:cs="Courier New"/>
        </w:rPr>
        <w:t>3</w:t>
      </w:r>
      <w:r w:rsidRPr="001A313F">
        <w:rPr>
          <w:rFonts w:ascii="Courier New" w:hAnsi="Courier New" w:cs="Courier New"/>
        </w:rPr>
        <w:t>：</w:t>
      </w:r>
      <w:r w:rsidR="00A0319E">
        <w:rPr>
          <w:rFonts w:ascii="Courier New" w:hAnsi="Courier New" w:cs="Courier New"/>
        </w:rPr>
        <w:t>用以下代码替换</w:t>
      </w:r>
      <w:r>
        <w:rPr>
          <w:rFonts w:ascii="Courier New" w:hAnsi="Courier New" w:cs="Courier New" w:hint="eastAsia"/>
        </w:rPr>
        <w:t>“</w:t>
      </w:r>
      <w:r>
        <w:rPr>
          <w:rFonts w:ascii="Courier New" w:hAnsi="Courier New" w:cs="Courier New" w:hint="eastAsia"/>
        </w:rPr>
        <w:t>function.c</w:t>
      </w:r>
      <w:r>
        <w:rPr>
          <w:rFonts w:ascii="Courier New" w:hAnsi="Courier New" w:cs="Courier New" w:hint="eastAsia"/>
        </w:rPr>
        <w:t>”文件中</w:t>
      </w:r>
      <w:r w:rsidR="00A0319E">
        <w:rPr>
          <w:rFonts w:ascii="Courier New" w:hAnsi="Courier New" w:cs="Courier New" w:hint="eastAsia"/>
        </w:rPr>
        <w:t>“</w:t>
      </w:r>
      <w:r w:rsidR="00A0319E">
        <w:rPr>
          <w:rFonts w:ascii="Courier New" w:hAnsi="Courier New" w:cs="Courier New" w:hint="eastAsia"/>
        </w:rPr>
        <w:t>if()else if()</w:t>
      </w:r>
      <w:r w:rsidR="00A0319E">
        <w:rPr>
          <w:rFonts w:ascii="Courier New" w:hAnsi="Courier New" w:cs="Courier New" w:hint="eastAsia"/>
        </w:rPr>
        <w:t>”部分代码，运行程序，观察实验结果，并与实验步骤</w:t>
      </w:r>
      <w:r w:rsidR="00A0319E">
        <w:rPr>
          <w:rFonts w:ascii="Courier New" w:hAnsi="Courier New" w:cs="Courier New" w:hint="eastAsia"/>
        </w:rPr>
        <w:t>2</w:t>
      </w:r>
      <w:r w:rsidR="00A0319E">
        <w:rPr>
          <w:rFonts w:ascii="Courier New" w:hAnsi="Courier New" w:cs="Courier New" w:hint="eastAsia"/>
        </w:rPr>
        <w:t>的结果进行对比，分析对比结果。</w:t>
      </w:r>
    </w:p>
    <w:p w:rsidR="0007633F" w:rsidRPr="000242E6" w:rsidRDefault="006D228E" w:rsidP="000242E6">
      <w:pPr>
        <w:pStyle w:val="ac"/>
      </w:pPr>
      <w:r w:rsidRPr="006D228E">
        <w:t>a = abs(a);</w:t>
      </w:r>
      <w:r w:rsidR="008E2F5B">
        <w:t>//</w:t>
      </w:r>
      <w:r w:rsidR="008E2F5B">
        <w:rPr>
          <w:rFonts w:hint="eastAsia"/>
        </w:rPr>
        <w:t>需要</w:t>
      </w:r>
      <w:r w:rsidR="008E2F5B">
        <w:rPr>
          <w:rFonts w:hint="eastAsia"/>
        </w:rPr>
        <w:t>include&lt;math.h&gt;</w:t>
      </w:r>
    </w:p>
    <w:p w:rsidR="000D52BD" w:rsidRPr="001A313F" w:rsidRDefault="000D52BD" w:rsidP="000D52BD">
      <w:pPr>
        <w:rPr>
          <w:rFonts w:ascii="Courier New" w:hAnsi="Courier New" w:cs="Courier New"/>
          <w:b/>
          <w:sz w:val="28"/>
          <w:szCs w:val="28"/>
        </w:rPr>
      </w:pPr>
      <w:r w:rsidRPr="001A313F">
        <w:rPr>
          <w:rFonts w:ascii="Courier New" w:hAnsi="Courier New" w:cs="Courier New"/>
          <w:b/>
          <w:sz w:val="28"/>
          <w:szCs w:val="28"/>
        </w:rPr>
        <w:t>实验结果</w:t>
      </w:r>
      <w:r w:rsidRPr="001A313F">
        <w:rPr>
          <w:rFonts w:ascii="Courier New" w:hAnsi="Courier New" w:cs="Courier New"/>
          <w:b/>
          <w:sz w:val="28"/>
          <w:szCs w:val="28"/>
        </w:rPr>
        <w:t>/</w:t>
      </w:r>
      <w:r w:rsidRPr="001A313F">
        <w:rPr>
          <w:rFonts w:ascii="Courier New" w:hAnsi="Courier New" w:cs="Courier New"/>
          <w:b/>
          <w:sz w:val="28"/>
          <w:szCs w:val="28"/>
        </w:rPr>
        <w:t>结论</w:t>
      </w:r>
    </w:p>
    <w:p w:rsidR="000D52BD" w:rsidRPr="001A313F" w:rsidRDefault="000D52BD" w:rsidP="000D52BD">
      <w:pPr>
        <w:spacing w:line="400" w:lineRule="exact"/>
        <w:ind w:firstLineChars="200" w:firstLine="420"/>
        <w:rPr>
          <w:rFonts w:ascii="Courier New" w:hAnsi="Courier New" w:cs="Courier New"/>
          <w:b/>
        </w:rPr>
      </w:pPr>
      <w:r w:rsidRPr="001A313F">
        <w:rPr>
          <w:rFonts w:ascii="Courier New" w:hAnsi="Courier New" w:cs="Courier New"/>
        </w:rPr>
        <w:t xml:space="preserve">1. </w:t>
      </w:r>
      <w:r w:rsidRPr="001A313F">
        <w:rPr>
          <w:rFonts w:ascii="Courier New" w:hAnsi="Courier New" w:cs="Courier New"/>
          <w:b/>
        </w:rPr>
        <w:t>实验结果</w:t>
      </w:r>
      <w:r w:rsidRPr="001A313F">
        <w:rPr>
          <w:rFonts w:ascii="Courier New" w:hAnsi="Courier New" w:cs="Courier New"/>
          <w:b/>
        </w:rPr>
        <w:t xml:space="preserve"> </w:t>
      </w:r>
    </w:p>
    <w:p w:rsidR="000D52BD" w:rsidRPr="00A57FF2" w:rsidRDefault="00A57FF2" w:rsidP="001713A9">
      <w:pPr>
        <w:numPr>
          <w:ilvl w:val="0"/>
          <w:numId w:val="2"/>
        </w:numPr>
        <w:spacing w:line="400" w:lineRule="exact"/>
        <w:rPr>
          <w:rFonts w:ascii="Courier New" w:hAnsi="Courier New" w:cs="Courier New"/>
        </w:rPr>
      </w:pPr>
      <w:r w:rsidRPr="00A57FF2">
        <w:rPr>
          <w:rFonts w:ascii="Courier New" w:hAnsi="Courier New" w:cs="Courier New" w:hint="eastAsia"/>
        </w:rPr>
        <w:t>实验步骤</w:t>
      </w:r>
      <w:r w:rsidRPr="00A57FF2">
        <w:rPr>
          <w:rFonts w:ascii="Courier New" w:hAnsi="Courier New" w:cs="Courier New" w:hint="eastAsia"/>
        </w:rPr>
        <w:t>2</w:t>
      </w:r>
    </w:p>
    <w:p w:rsidR="00A57FF2" w:rsidRPr="00A57FF2" w:rsidRDefault="00A57FF2" w:rsidP="00A57FF2">
      <w:pPr>
        <w:pStyle w:val="ab"/>
        <w:spacing w:line="400" w:lineRule="exact"/>
        <w:ind w:left="1620" w:firstLineChars="0" w:firstLine="0"/>
        <w:rPr>
          <w:rFonts w:ascii="Courier New" w:hAnsi="Courier New" w:cs="Courier New"/>
          <w:shd w:val="pct15" w:color="auto" w:fill="FFFFFF"/>
        </w:rPr>
      </w:pPr>
      <w:r w:rsidRPr="00A57FF2">
        <w:rPr>
          <w:rFonts w:ascii="Courier New" w:hAnsi="Courier New" w:cs="Courier New" w:hint="eastAsia"/>
          <w:shd w:val="pct15" w:color="auto" w:fill="FFFFFF"/>
        </w:rPr>
        <w:t>假如输入的是</w:t>
      </w:r>
      <w:r w:rsidRPr="00A57FF2">
        <w:rPr>
          <w:rFonts w:ascii="Courier New" w:hAnsi="Courier New" w:cs="Courier New" w:hint="eastAsia"/>
          <w:shd w:val="pct15" w:color="auto" w:fill="FFFFFF"/>
        </w:rPr>
        <w:t>12</w:t>
      </w:r>
      <w:r w:rsidRPr="00A57FF2">
        <w:rPr>
          <w:rFonts w:ascii="Courier New" w:hAnsi="Courier New" w:cs="Courier New" w:hint="eastAsia"/>
          <w:shd w:val="pct15" w:color="auto" w:fill="FFFFFF"/>
        </w:rPr>
        <w:t>，则输出</w:t>
      </w:r>
      <w:r w:rsidRPr="00A57FF2">
        <w:rPr>
          <w:rFonts w:ascii="Courier New" w:hAnsi="Courier New" w:cs="Courier New" w:hint="eastAsia"/>
          <w:shd w:val="pct15" w:color="auto" w:fill="FFFFFF"/>
        </w:rPr>
        <w:t>12</w:t>
      </w:r>
      <w:r w:rsidRPr="00A57FF2">
        <w:rPr>
          <w:rFonts w:ascii="Courier New" w:hAnsi="Courier New" w:cs="Courier New" w:hint="eastAsia"/>
          <w:shd w:val="pct15" w:color="auto" w:fill="FFFFFF"/>
        </w:rPr>
        <w:t>；</w:t>
      </w:r>
    </w:p>
    <w:p w:rsidR="00A57FF2" w:rsidRPr="00A57FF2" w:rsidRDefault="00A57FF2" w:rsidP="00A57FF2">
      <w:pPr>
        <w:pStyle w:val="ab"/>
        <w:spacing w:line="400" w:lineRule="exact"/>
        <w:ind w:left="1620" w:firstLineChars="0" w:firstLine="0"/>
        <w:rPr>
          <w:rFonts w:ascii="Courier New" w:hAnsi="Courier New" w:cs="Courier New"/>
          <w:shd w:val="pct15" w:color="auto" w:fill="FFFFFF"/>
        </w:rPr>
      </w:pPr>
      <w:r w:rsidRPr="00A57FF2">
        <w:rPr>
          <w:rFonts w:ascii="Courier New" w:hAnsi="Courier New" w:cs="Courier New" w:hint="eastAsia"/>
          <w:shd w:val="pct15" w:color="auto" w:fill="FFFFFF"/>
        </w:rPr>
        <w:t>假如输入的是</w:t>
      </w:r>
      <w:r w:rsidRPr="00A57FF2">
        <w:rPr>
          <w:rFonts w:ascii="Courier New" w:hAnsi="Courier New" w:cs="Courier New" w:hint="eastAsia"/>
          <w:shd w:val="pct15" w:color="auto" w:fill="FFFFFF"/>
        </w:rPr>
        <w:t>-12</w:t>
      </w:r>
      <w:r w:rsidRPr="00A57FF2">
        <w:rPr>
          <w:rFonts w:ascii="Courier New" w:hAnsi="Courier New" w:cs="Courier New" w:hint="eastAsia"/>
          <w:shd w:val="pct15" w:color="auto" w:fill="FFFFFF"/>
        </w:rPr>
        <w:t>，则输出</w:t>
      </w:r>
      <w:r w:rsidRPr="00A57FF2">
        <w:rPr>
          <w:rFonts w:ascii="Courier New" w:hAnsi="Courier New" w:cs="Courier New" w:hint="eastAsia"/>
          <w:shd w:val="pct15" w:color="auto" w:fill="FFFFFF"/>
        </w:rPr>
        <w:t>12</w:t>
      </w:r>
      <w:r w:rsidRPr="00A57FF2">
        <w:rPr>
          <w:rFonts w:ascii="Courier New" w:hAnsi="Courier New" w:cs="Courier New" w:hint="eastAsia"/>
          <w:shd w:val="pct15" w:color="auto" w:fill="FFFFFF"/>
        </w:rPr>
        <w:t>。</w:t>
      </w:r>
    </w:p>
    <w:p w:rsidR="00A57FF2" w:rsidRDefault="00A57FF2" w:rsidP="00A57FF2">
      <w:pPr>
        <w:numPr>
          <w:ilvl w:val="0"/>
          <w:numId w:val="2"/>
        </w:numPr>
        <w:spacing w:line="400" w:lineRule="exact"/>
        <w:rPr>
          <w:rFonts w:ascii="Courier New" w:hAnsi="Courier New" w:cs="Courier New"/>
        </w:rPr>
      </w:pPr>
      <w:r w:rsidRPr="00A57FF2">
        <w:rPr>
          <w:rFonts w:ascii="Courier New" w:hAnsi="Courier New" w:cs="Courier New" w:hint="eastAsia"/>
        </w:rPr>
        <w:t>实验步骤</w:t>
      </w:r>
      <w:r>
        <w:rPr>
          <w:rFonts w:ascii="Courier New" w:hAnsi="Courier New" w:cs="Courier New" w:hint="eastAsia"/>
        </w:rPr>
        <w:t>3</w:t>
      </w:r>
    </w:p>
    <w:p w:rsidR="00A57FF2" w:rsidRPr="007E2235" w:rsidRDefault="00A57FF2" w:rsidP="007E2235">
      <w:pPr>
        <w:pStyle w:val="ab"/>
        <w:spacing w:line="400" w:lineRule="exact"/>
        <w:ind w:left="1620" w:firstLineChars="0" w:firstLine="0"/>
        <w:rPr>
          <w:rFonts w:ascii="Courier New" w:hAnsi="Courier New" w:cs="Courier New"/>
          <w:shd w:val="pct15" w:color="auto" w:fill="FFFFFF"/>
        </w:rPr>
      </w:pPr>
      <w:r w:rsidRPr="00A57FF2">
        <w:rPr>
          <w:rFonts w:ascii="Courier New" w:hAnsi="Courier New" w:cs="Courier New" w:hint="eastAsia"/>
          <w:shd w:val="pct15" w:color="auto" w:fill="FFFFFF"/>
        </w:rPr>
        <w:t>和步骤</w:t>
      </w:r>
      <w:r w:rsidRPr="00A57FF2">
        <w:rPr>
          <w:rFonts w:ascii="Courier New" w:hAnsi="Courier New" w:cs="Courier New" w:hint="eastAsia"/>
          <w:shd w:val="pct15" w:color="auto" w:fill="FFFFFF"/>
        </w:rPr>
        <w:t>2</w:t>
      </w:r>
      <w:r w:rsidRPr="00A57FF2">
        <w:rPr>
          <w:rFonts w:ascii="Courier New" w:hAnsi="Courier New" w:cs="Courier New" w:hint="eastAsia"/>
          <w:shd w:val="pct15" w:color="auto" w:fill="FFFFFF"/>
        </w:rPr>
        <w:t>相同</w:t>
      </w:r>
    </w:p>
    <w:p w:rsidR="000D52BD" w:rsidRPr="001A313F" w:rsidRDefault="000D52BD" w:rsidP="000D52BD">
      <w:pPr>
        <w:spacing w:line="400" w:lineRule="exact"/>
        <w:ind w:firstLineChars="200" w:firstLine="420"/>
        <w:rPr>
          <w:rFonts w:ascii="Courier New" w:hAnsi="Courier New" w:cs="Courier New"/>
          <w:b/>
        </w:rPr>
      </w:pPr>
      <w:r w:rsidRPr="001A313F">
        <w:rPr>
          <w:rFonts w:ascii="Courier New" w:hAnsi="Courier New" w:cs="Courier New"/>
        </w:rPr>
        <w:t xml:space="preserve">2. </w:t>
      </w:r>
      <w:r w:rsidRPr="001A313F">
        <w:rPr>
          <w:rFonts w:ascii="Courier New" w:hAnsi="Courier New" w:cs="Courier New"/>
          <w:b/>
        </w:rPr>
        <w:t>实验结论</w:t>
      </w:r>
    </w:p>
    <w:p w:rsidR="00432C83" w:rsidRPr="00432C83" w:rsidRDefault="00432C83" w:rsidP="00432C83">
      <w:pPr>
        <w:numPr>
          <w:ilvl w:val="0"/>
          <w:numId w:val="2"/>
        </w:numPr>
        <w:spacing w:line="400" w:lineRule="exact"/>
        <w:rPr>
          <w:rFonts w:ascii="Courier New" w:hAnsi="Courier New" w:cs="Courier New"/>
        </w:rPr>
      </w:pPr>
      <w:r w:rsidRPr="00432C83">
        <w:rPr>
          <w:rFonts w:ascii="Courier New" w:hAnsi="Courier New" w:cs="Courier New" w:hint="eastAsia"/>
        </w:rPr>
        <w:t>函数是完成特定功能的代码集合。</w:t>
      </w:r>
    </w:p>
    <w:p w:rsidR="000D52BD" w:rsidRDefault="00432C83" w:rsidP="00432C83">
      <w:pPr>
        <w:numPr>
          <w:ilvl w:val="0"/>
          <w:numId w:val="2"/>
        </w:numPr>
        <w:spacing w:line="400" w:lineRule="exact"/>
        <w:rPr>
          <w:rFonts w:ascii="Courier New" w:hAnsi="Courier New" w:cs="Courier New"/>
        </w:rPr>
      </w:pPr>
      <w:r w:rsidRPr="00432C83">
        <w:rPr>
          <w:rFonts w:ascii="Courier New" w:hAnsi="Courier New" w:cs="Courier New" w:hint="eastAsia"/>
        </w:rPr>
        <w:t>函数的作用：分而治之，函数把较大的任务分解成若干个较小的任务，并提炼出公用任务；复用，程序员可以在其他函数的基础上构造程序，而不需要从头做起；信</w:t>
      </w:r>
      <w:r w:rsidRPr="00432C83">
        <w:rPr>
          <w:rFonts w:ascii="Courier New" w:hAnsi="Courier New" w:cs="Courier New" w:hint="eastAsia"/>
        </w:rPr>
        <w:lastRenderedPageBreak/>
        <w:t>息隐藏，设计得当的函数可以把具体操作细节对程序中不需要知道它们的那些部分隐藏掉，从而使整个程序结构清楚。</w:t>
      </w:r>
    </w:p>
    <w:p w:rsidR="000D52BD" w:rsidRPr="00C362B3" w:rsidRDefault="00C362B3" w:rsidP="00C362B3">
      <w:pPr>
        <w:rPr>
          <w:b/>
          <w:sz w:val="28"/>
          <w:szCs w:val="28"/>
        </w:rPr>
      </w:pPr>
      <w:r>
        <w:rPr>
          <w:rFonts w:hint="eastAsia"/>
          <w:b/>
          <w:sz w:val="28"/>
          <w:szCs w:val="28"/>
        </w:rPr>
        <w:t>二、</w:t>
      </w:r>
      <w:r w:rsidR="000D52BD" w:rsidRPr="00C362B3">
        <w:rPr>
          <w:b/>
          <w:sz w:val="28"/>
          <w:szCs w:val="28"/>
        </w:rPr>
        <w:tab/>
      </w:r>
      <w:r w:rsidR="00975A1D">
        <w:rPr>
          <w:rFonts w:hint="eastAsia"/>
          <w:b/>
          <w:sz w:val="28"/>
          <w:szCs w:val="28"/>
        </w:rPr>
        <w:t>函数调用</w:t>
      </w:r>
    </w:p>
    <w:p w:rsidR="000D52BD" w:rsidRPr="006C2CE8" w:rsidRDefault="000D52BD" w:rsidP="006C2CE8">
      <w:pPr>
        <w:rPr>
          <w:rFonts w:ascii="Courier New" w:hAnsi="Courier New" w:cs="Courier New"/>
          <w:b/>
          <w:sz w:val="28"/>
          <w:szCs w:val="28"/>
        </w:rPr>
      </w:pPr>
      <w:r w:rsidRPr="001A313F">
        <w:rPr>
          <w:rFonts w:ascii="Courier New" w:hAnsi="Courier New" w:cs="Courier New"/>
          <w:b/>
          <w:sz w:val="28"/>
          <w:szCs w:val="28"/>
        </w:rPr>
        <w:t>实验目的</w:t>
      </w:r>
    </w:p>
    <w:p w:rsidR="006C2CE8" w:rsidRPr="006C2CE8" w:rsidRDefault="00DB5629" w:rsidP="00233FB5">
      <w:pPr>
        <w:numPr>
          <w:ilvl w:val="0"/>
          <w:numId w:val="5"/>
        </w:numPr>
        <w:spacing w:line="400" w:lineRule="exact"/>
        <w:rPr>
          <w:rFonts w:ascii="Courier New" w:hAnsi="Courier New" w:cs="Courier New"/>
        </w:rPr>
      </w:pPr>
      <w:r>
        <w:rPr>
          <w:rFonts w:ascii="Courier New" w:hAnsi="Courier New" w:cs="Courier New" w:hint="eastAsia"/>
        </w:rPr>
        <w:t>理解</w:t>
      </w:r>
      <w:r w:rsidR="006C2CE8" w:rsidRPr="006C2CE8">
        <w:rPr>
          <w:rFonts w:ascii="Courier New" w:hAnsi="Courier New" w:cs="Courier New" w:hint="eastAsia"/>
        </w:rPr>
        <w:t>函数调用的概念。</w:t>
      </w:r>
    </w:p>
    <w:p w:rsidR="006C2CE8" w:rsidRPr="006C2CE8" w:rsidRDefault="00DB5629" w:rsidP="00233FB5">
      <w:pPr>
        <w:numPr>
          <w:ilvl w:val="0"/>
          <w:numId w:val="5"/>
        </w:numPr>
        <w:spacing w:line="400" w:lineRule="exact"/>
        <w:rPr>
          <w:rFonts w:ascii="Courier New" w:hAnsi="Courier New" w:cs="Courier New"/>
        </w:rPr>
      </w:pPr>
      <w:r>
        <w:rPr>
          <w:rFonts w:ascii="Courier New" w:hAnsi="Courier New" w:cs="Courier New" w:hint="eastAsia"/>
        </w:rPr>
        <w:t>理解</w:t>
      </w:r>
      <w:r w:rsidR="006C2CE8" w:rsidRPr="006C2CE8">
        <w:rPr>
          <w:rFonts w:ascii="Courier New" w:hAnsi="Courier New" w:cs="Courier New" w:hint="eastAsia"/>
        </w:rPr>
        <w:t>函数调用机制</w:t>
      </w:r>
      <w:r>
        <w:rPr>
          <w:rFonts w:ascii="Courier New" w:hAnsi="Courier New" w:cs="Courier New" w:hint="eastAsia"/>
        </w:rPr>
        <w:t>，画出函数调用流程</w:t>
      </w:r>
      <w:r w:rsidR="006C2CE8" w:rsidRPr="006C2CE8">
        <w:rPr>
          <w:rFonts w:ascii="Courier New" w:hAnsi="Courier New" w:cs="Courier New" w:hint="eastAsia"/>
        </w:rPr>
        <w:t>。</w:t>
      </w:r>
    </w:p>
    <w:p w:rsidR="000D52BD" w:rsidRPr="001A313F" w:rsidRDefault="000D52BD" w:rsidP="000D52BD">
      <w:pPr>
        <w:rPr>
          <w:rFonts w:ascii="Courier New" w:hAnsi="Courier New" w:cs="Courier New"/>
        </w:rPr>
      </w:pPr>
      <w:r w:rsidRPr="001A313F">
        <w:rPr>
          <w:rFonts w:ascii="Courier New" w:hAnsi="Courier New" w:cs="Courier New"/>
          <w:b/>
          <w:sz w:val="28"/>
          <w:szCs w:val="28"/>
        </w:rPr>
        <w:t>实验步骤</w:t>
      </w:r>
      <w:r w:rsidRPr="001A313F">
        <w:rPr>
          <w:rFonts w:ascii="Courier New" w:hAnsi="Courier New" w:cs="Courier New"/>
        </w:rPr>
        <w:tab/>
      </w:r>
    </w:p>
    <w:p w:rsidR="00F4701F" w:rsidRDefault="00F4701F" w:rsidP="00F4701F">
      <w:pPr>
        <w:spacing w:line="400" w:lineRule="exact"/>
        <w:ind w:leftChars="200" w:left="1260" w:hangingChars="400" w:hanging="840"/>
        <w:rPr>
          <w:rFonts w:ascii="Courier New" w:hAnsi="Courier New" w:cs="Courier New" w:hint="eastAsia"/>
        </w:rPr>
      </w:pPr>
      <w:r w:rsidRPr="001A313F">
        <w:rPr>
          <w:rFonts w:ascii="Courier New" w:hAnsi="Courier New" w:cs="Courier New"/>
        </w:rPr>
        <w:t>步骤</w:t>
      </w:r>
      <w:r w:rsidRPr="001A313F">
        <w:rPr>
          <w:rFonts w:ascii="Courier New" w:hAnsi="Courier New" w:cs="Courier New"/>
        </w:rPr>
        <w:t>1</w:t>
      </w:r>
      <w:r w:rsidRPr="001A313F">
        <w:rPr>
          <w:rFonts w:ascii="Courier New" w:hAnsi="Courier New" w:cs="Courier New"/>
        </w:rPr>
        <w:t>：</w:t>
      </w:r>
      <w:r>
        <w:rPr>
          <w:rFonts w:ascii="Courier New" w:hAnsi="Courier New" w:cs="Courier New" w:hint="eastAsia"/>
        </w:rPr>
        <w:t>打开</w:t>
      </w:r>
      <w:r>
        <w:rPr>
          <w:rFonts w:ascii="Courier New" w:hAnsi="Courier New" w:cs="Courier New" w:hint="eastAsia"/>
        </w:rPr>
        <w:t>VS2012</w:t>
      </w:r>
      <w:r>
        <w:rPr>
          <w:rFonts w:ascii="Courier New" w:hAnsi="Courier New" w:cs="Courier New" w:hint="eastAsia"/>
        </w:rPr>
        <w:t>，建立本次实验的实验项目</w:t>
      </w:r>
      <w:r w:rsidR="00115F73">
        <w:rPr>
          <w:rFonts w:ascii="Courier New" w:hAnsi="Courier New" w:cs="Courier New" w:hint="eastAsia"/>
        </w:rPr>
        <w:t>demo</w:t>
      </w:r>
      <w:r>
        <w:rPr>
          <w:rFonts w:ascii="Courier New" w:hAnsi="Courier New" w:cs="Courier New" w:hint="eastAsia"/>
        </w:rPr>
        <w:t>8</w:t>
      </w:r>
      <w:r w:rsidR="00115F73">
        <w:rPr>
          <w:rFonts w:ascii="Courier New" w:hAnsi="Courier New" w:cs="Courier New" w:hint="eastAsia"/>
        </w:rPr>
        <w:t>_</w:t>
      </w:r>
      <w:r>
        <w:rPr>
          <w:rFonts w:ascii="Courier New" w:hAnsi="Courier New" w:cs="Courier New" w:hint="eastAsia"/>
        </w:rPr>
        <w:t>2</w:t>
      </w:r>
      <w:r>
        <w:rPr>
          <w:rFonts w:ascii="Courier New" w:hAnsi="Courier New" w:cs="Courier New" w:hint="eastAsia"/>
        </w:rPr>
        <w:t>，并新建一个</w:t>
      </w:r>
      <w:r w:rsidR="00B005F5">
        <w:rPr>
          <w:rFonts w:ascii="Courier New" w:hAnsi="Courier New" w:cs="Courier New" w:hint="eastAsia"/>
        </w:rPr>
        <w:t>实验文件</w:t>
      </w:r>
      <w:r>
        <w:rPr>
          <w:rFonts w:ascii="Courier New" w:hAnsi="Courier New" w:cs="Courier New" w:hint="eastAsia"/>
        </w:rPr>
        <w:t>“</w:t>
      </w:r>
      <w:r w:rsidR="00B005F5">
        <w:rPr>
          <w:rFonts w:ascii="Courier New" w:hAnsi="Courier New" w:cs="Courier New" w:hint="eastAsia"/>
        </w:rPr>
        <w:t>demo8_2</w:t>
      </w:r>
      <w:r>
        <w:rPr>
          <w:rFonts w:ascii="Courier New" w:hAnsi="Courier New" w:cs="Courier New" w:hint="eastAsia"/>
        </w:rPr>
        <w:t>.c</w:t>
      </w:r>
      <w:r>
        <w:rPr>
          <w:rFonts w:ascii="Courier New" w:hAnsi="Courier New" w:cs="Courier New" w:hint="eastAsia"/>
        </w:rPr>
        <w:t>”</w:t>
      </w:r>
      <w:r w:rsidR="008200E2">
        <w:rPr>
          <w:rFonts w:ascii="Courier New" w:hAnsi="Courier New" w:cs="Courier New" w:hint="eastAsia"/>
        </w:rPr>
        <w:t>。</w:t>
      </w:r>
    </w:p>
    <w:p w:rsidR="00B005F5" w:rsidRDefault="00B005F5" w:rsidP="00B005F5">
      <w:pPr>
        <w:spacing w:line="400" w:lineRule="exact"/>
        <w:ind w:leftChars="200" w:left="1260" w:hangingChars="400" w:hanging="840"/>
        <w:rPr>
          <w:rFonts w:ascii="Courier New" w:hAnsi="Courier New" w:cs="Courier New" w:hint="eastAsia"/>
        </w:rPr>
      </w:pPr>
      <w:r w:rsidRPr="001A313F">
        <w:rPr>
          <w:rFonts w:ascii="Courier New" w:hAnsi="Courier New" w:cs="Courier New"/>
        </w:rPr>
        <w:t>步骤</w:t>
      </w:r>
      <w:r w:rsidRPr="001A313F">
        <w:rPr>
          <w:rFonts w:ascii="Courier New" w:hAnsi="Courier New" w:cs="Courier New"/>
        </w:rPr>
        <w:t>2</w:t>
      </w:r>
      <w:r w:rsidRPr="001A313F">
        <w:rPr>
          <w:rFonts w:ascii="Courier New" w:hAnsi="Courier New" w:cs="Courier New"/>
        </w:rPr>
        <w:t>：</w:t>
      </w:r>
      <w:r>
        <w:rPr>
          <w:rFonts w:ascii="Courier New" w:hAnsi="Courier New" w:cs="Courier New"/>
        </w:rPr>
        <w:t>在</w:t>
      </w:r>
      <w:r>
        <w:rPr>
          <w:rFonts w:ascii="Courier New" w:hAnsi="Courier New" w:cs="Courier New" w:hint="eastAsia"/>
        </w:rPr>
        <w:t>“</w:t>
      </w:r>
      <w:r w:rsidR="00B42717">
        <w:rPr>
          <w:rFonts w:ascii="Courier New" w:hAnsi="Courier New" w:cs="Courier New" w:hint="eastAsia"/>
        </w:rPr>
        <w:t>demo8_2</w:t>
      </w:r>
      <w:r>
        <w:rPr>
          <w:rFonts w:ascii="Courier New" w:hAnsi="Courier New" w:cs="Courier New" w:hint="eastAsia"/>
        </w:rPr>
        <w:t>.c</w:t>
      </w:r>
      <w:r>
        <w:rPr>
          <w:rFonts w:ascii="Courier New" w:hAnsi="Courier New" w:cs="Courier New" w:hint="eastAsia"/>
        </w:rPr>
        <w:t>”文件中输入以下代码。</w:t>
      </w:r>
    </w:p>
    <w:p w:rsidR="00D1189B" w:rsidRPr="00D1189B" w:rsidRDefault="00D1189B" w:rsidP="00D1189B">
      <w:pPr>
        <w:pStyle w:val="ac"/>
      </w:pPr>
      <w:r w:rsidRPr="00D1189B">
        <w:t>#include&lt;stdlib.h&gt;</w:t>
      </w:r>
    </w:p>
    <w:p w:rsidR="00D1189B" w:rsidRPr="00D1189B" w:rsidRDefault="00D1189B" w:rsidP="00D1189B">
      <w:pPr>
        <w:pStyle w:val="ac"/>
      </w:pPr>
      <w:r w:rsidRPr="00D1189B">
        <w:t>#include&lt;stdio.h&gt;</w:t>
      </w:r>
    </w:p>
    <w:p w:rsidR="00D1189B" w:rsidRPr="00D1189B" w:rsidRDefault="00D1189B" w:rsidP="00D1189B">
      <w:pPr>
        <w:pStyle w:val="ac"/>
      </w:pPr>
    </w:p>
    <w:p w:rsidR="00D1189B" w:rsidRPr="00D1189B" w:rsidRDefault="00D1189B" w:rsidP="00D1189B">
      <w:pPr>
        <w:pStyle w:val="ac"/>
      </w:pPr>
      <w:r w:rsidRPr="00D1189B">
        <w:t>int func2(int,int);</w:t>
      </w:r>
    </w:p>
    <w:p w:rsidR="00D1189B" w:rsidRPr="00D1189B" w:rsidRDefault="00D1189B" w:rsidP="00D1189B">
      <w:pPr>
        <w:pStyle w:val="ac"/>
      </w:pPr>
      <w:r w:rsidRPr="00D1189B">
        <w:t>void func1(void);</w:t>
      </w:r>
    </w:p>
    <w:p w:rsidR="00D1189B" w:rsidRPr="00D1189B" w:rsidRDefault="00D1189B" w:rsidP="00D1189B">
      <w:pPr>
        <w:pStyle w:val="ac"/>
      </w:pPr>
    </w:p>
    <w:p w:rsidR="00D1189B" w:rsidRPr="00D1189B" w:rsidRDefault="00D1189B" w:rsidP="00D1189B">
      <w:pPr>
        <w:pStyle w:val="ac"/>
      </w:pPr>
      <w:r w:rsidRPr="00D1189B">
        <w:t>int main(void)</w:t>
      </w:r>
    </w:p>
    <w:p w:rsidR="00D1189B" w:rsidRPr="00D1189B" w:rsidRDefault="00D1189B" w:rsidP="00D1189B">
      <w:pPr>
        <w:pStyle w:val="ac"/>
      </w:pPr>
      <w:r w:rsidRPr="00D1189B">
        <w:t>{</w:t>
      </w:r>
    </w:p>
    <w:p w:rsidR="00D1189B" w:rsidRPr="00D1189B" w:rsidRDefault="00D1189B" w:rsidP="00D1189B">
      <w:pPr>
        <w:pStyle w:val="ac"/>
      </w:pPr>
      <w:r w:rsidRPr="00D1189B">
        <w:tab/>
        <w:t>func1();</w:t>
      </w:r>
    </w:p>
    <w:p w:rsidR="00D1189B" w:rsidRPr="00D1189B" w:rsidRDefault="00D1189B" w:rsidP="00D1189B">
      <w:pPr>
        <w:pStyle w:val="ac"/>
      </w:pPr>
      <w:r w:rsidRPr="00D1189B">
        <w:tab/>
        <w:t>return 0;</w:t>
      </w:r>
    </w:p>
    <w:p w:rsidR="00D1189B" w:rsidRPr="00D1189B" w:rsidRDefault="00D1189B" w:rsidP="00D1189B">
      <w:pPr>
        <w:pStyle w:val="ac"/>
      </w:pPr>
      <w:r w:rsidRPr="00D1189B">
        <w:t>}</w:t>
      </w:r>
    </w:p>
    <w:p w:rsidR="00D1189B" w:rsidRPr="00D1189B" w:rsidRDefault="00D1189B" w:rsidP="00D1189B">
      <w:pPr>
        <w:pStyle w:val="ac"/>
      </w:pPr>
    </w:p>
    <w:p w:rsidR="00D1189B" w:rsidRPr="00D1189B" w:rsidRDefault="00D1189B" w:rsidP="00D1189B">
      <w:pPr>
        <w:pStyle w:val="ac"/>
      </w:pPr>
      <w:r w:rsidRPr="00D1189B">
        <w:t>int func2(int x, int y)</w:t>
      </w:r>
    </w:p>
    <w:p w:rsidR="00D1189B" w:rsidRPr="00D1189B" w:rsidRDefault="00D1189B" w:rsidP="00D1189B">
      <w:pPr>
        <w:pStyle w:val="ac"/>
      </w:pPr>
      <w:r w:rsidRPr="00D1189B">
        <w:t>{</w:t>
      </w:r>
    </w:p>
    <w:p w:rsidR="00D1189B" w:rsidRPr="00D1189B" w:rsidRDefault="00D1189B" w:rsidP="00D1189B">
      <w:pPr>
        <w:pStyle w:val="ac"/>
      </w:pPr>
      <w:r w:rsidRPr="00D1189B">
        <w:tab/>
      </w:r>
      <w:r w:rsidRPr="00D1189B">
        <w:tab/>
        <w:t>int t;</w:t>
      </w:r>
    </w:p>
    <w:p w:rsidR="00D1189B" w:rsidRPr="00D1189B" w:rsidRDefault="00D1189B" w:rsidP="00D1189B">
      <w:pPr>
        <w:pStyle w:val="ac"/>
      </w:pPr>
      <w:r w:rsidRPr="00D1189B">
        <w:tab/>
      </w:r>
      <w:r w:rsidRPr="00D1189B">
        <w:tab/>
        <w:t>t = x&gt;y?x:y;</w:t>
      </w:r>
    </w:p>
    <w:p w:rsidR="00D1189B" w:rsidRPr="00D1189B" w:rsidRDefault="00D1189B" w:rsidP="00D1189B">
      <w:pPr>
        <w:pStyle w:val="ac"/>
      </w:pPr>
      <w:r w:rsidRPr="00D1189B">
        <w:tab/>
      </w:r>
      <w:r w:rsidRPr="00D1189B">
        <w:tab/>
        <w:t>return t;</w:t>
      </w:r>
    </w:p>
    <w:p w:rsidR="00D1189B" w:rsidRPr="00D1189B" w:rsidRDefault="00D1189B" w:rsidP="00D1189B">
      <w:pPr>
        <w:pStyle w:val="ac"/>
      </w:pPr>
      <w:r w:rsidRPr="00D1189B">
        <w:t>}</w:t>
      </w:r>
    </w:p>
    <w:p w:rsidR="00D1189B" w:rsidRPr="00D1189B" w:rsidRDefault="00D1189B" w:rsidP="00D1189B">
      <w:pPr>
        <w:pStyle w:val="ac"/>
      </w:pPr>
    </w:p>
    <w:p w:rsidR="00D1189B" w:rsidRPr="00D1189B" w:rsidRDefault="00D1189B" w:rsidP="00D1189B">
      <w:pPr>
        <w:pStyle w:val="ac"/>
      </w:pPr>
      <w:r w:rsidRPr="00D1189B">
        <w:t>void func1(void)</w:t>
      </w:r>
    </w:p>
    <w:p w:rsidR="00D1189B" w:rsidRPr="00D1189B" w:rsidRDefault="00D1189B" w:rsidP="00D1189B">
      <w:pPr>
        <w:pStyle w:val="ac"/>
      </w:pPr>
      <w:r w:rsidRPr="00D1189B">
        <w:t>{</w:t>
      </w:r>
    </w:p>
    <w:p w:rsidR="00D1189B" w:rsidRPr="00D1189B" w:rsidRDefault="00D1189B" w:rsidP="00D1189B">
      <w:pPr>
        <w:pStyle w:val="ac"/>
      </w:pPr>
      <w:r w:rsidRPr="00D1189B">
        <w:tab/>
        <w:t>int a = 1,b = 2,x;</w:t>
      </w:r>
    </w:p>
    <w:p w:rsidR="00D1189B" w:rsidRPr="00D1189B" w:rsidRDefault="00D1189B" w:rsidP="00D1189B">
      <w:pPr>
        <w:pStyle w:val="ac"/>
      </w:pPr>
      <w:r w:rsidRPr="00D1189B">
        <w:tab/>
        <w:t>x = func2(a,b);</w:t>
      </w:r>
    </w:p>
    <w:p w:rsidR="00D1189B" w:rsidRPr="00D1189B" w:rsidRDefault="00D1189B" w:rsidP="00D1189B">
      <w:pPr>
        <w:pStyle w:val="ac"/>
      </w:pPr>
      <w:r w:rsidRPr="00D1189B">
        <w:tab/>
        <w:t>printf("max=%d",x);</w:t>
      </w:r>
    </w:p>
    <w:p w:rsidR="00D1189B" w:rsidRPr="00D1189B" w:rsidRDefault="00D1189B" w:rsidP="00D1189B">
      <w:pPr>
        <w:pStyle w:val="ac"/>
      </w:pPr>
      <w:r w:rsidRPr="00D1189B">
        <w:tab/>
        <w:t>return;</w:t>
      </w:r>
    </w:p>
    <w:p w:rsidR="00D1189B" w:rsidRPr="00D1189B" w:rsidRDefault="00D1189B" w:rsidP="00D1189B">
      <w:pPr>
        <w:pStyle w:val="ac"/>
        <w:rPr>
          <w:rFonts w:hint="eastAsia"/>
        </w:rPr>
      </w:pPr>
      <w:r w:rsidRPr="00D1189B">
        <w:t>}</w:t>
      </w:r>
    </w:p>
    <w:p w:rsidR="00566F84" w:rsidRDefault="00B005F5" w:rsidP="00E3284E">
      <w:pPr>
        <w:spacing w:line="400" w:lineRule="exact"/>
        <w:ind w:leftChars="200" w:left="1260" w:hangingChars="400" w:hanging="840"/>
        <w:rPr>
          <w:rFonts w:ascii="Courier New" w:hAnsi="Courier New" w:cs="Courier New" w:hint="eastAsia"/>
        </w:rPr>
      </w:pPr>
      <w:r w:rsidRPr="001A313F">
        <w:rPr>
          <w:rFonts w:ascii="Courier New" w:hAnsi="Courier New" w:cs="Courier New"/>
        </w:rPr>
        <w:t>步骤</w:t>
      </w:r>
      <w:r>
        <w:rPr>
          <w:rFonts w:ascii="Courier New" w:hAnsi="Courier New" w:cs="Courier New"/>
        </w:rPr>
        <w:t>3</w:t>
      </w:r>
      <w:r w:rsidRPr="001A313F">
        <w:rPr>
          <w:rFonts w:ascii="Courier New" w:hAnsi="Courier New" w:cs="Courier New"/>
        </w:rPr>
        <w:t>：</w:t>
      </w:r>
      <w:r w:rsidR="0008055B">
        <w:rPr>
          <w:rFonts w:ascii="Courier New" w:hAnsi="Courier New" w:cs="Courier New" w:hint="eastAsia"/>
        </w:rPr>
        <w:t xml:space="preserve"> </w:t>
      </w:r>
      <w:r w:rsidR="00E72F4F">
        <w:rPr>
          <w:rFonts w:ascii="Courier New" w:hAnsi="Courier New" w:cs="Courier New" w:hint="eastAsia"/>
        </w:rPr>
        <w:t>在</w:t>
      </w:r>
      <w:r w:rsidR="00E72F4F">
        <w:rPr>
          <w:rFonts w:ascii="Courier New" w:hAnsi="Courier New" w:cs="Courier New" w:hint="eastAsia"/>
        </w:rPr>
        <w:t>main()</w:t>
      </w:r>
      <w:r w:rsidR="00E72F4F">
        <w:rPr>
          <w:rFonts w:ascii="Courier New" w:hAnsi="Courier New" w:cs="Courier New" w:hint="eastAsia"/>
        </w:rPr>
        <w:t>函数的</w:t>
      </w:r>
      <w:r w:rsidR="00E72F4F">
        <w:rPr>
          <w:rFonts w:ascii="Courier New" w:hAnsi="Courier New" w:cs="Courier New" w:hint="eastAsia"/>
        </w:rPr>
        <w:t>func1()</w:t>
      </w:r>
      <w:r w:rsidR="00E72F4F">
        <w:rPr>
          <w:rFonts w:ascii="Courier New" w:hAnsi="Courier New" w:cs="Courier New" w:hint="eastAsia"/>
        </w:rPr>
        <w:t>函数所在行设定断点，</w:t>
      </w:r>
      <w:r w:rsidR="00E3284E" w:rsidRPr="00E3284E">
        <w:rPr>
          <w:rFonts w:ascii="Courier New" w:hAnsi="Courier New" w:cs="Courier New" w:hint="eastAsia"/>
        </w:rPr>
        <w:t>在</w:t>
      </w:r>
      <w:r w:rsidR="00E3284E" w:rsidRPr="00E3284E">
        <w:rPr>
          <w:rFonts w:ascii="Courier New" w:hAnsi="Courier New" w:cs="Courier New" w:hint="eastAsia"/>
        </w:rPr>
        <w:t>VS2012</w:t>
      </w:r>
      <w:r w:rsidR="00E3284E" w:rsidRPr="00E3284E">
        <w:rPr>
          <w:rFonts w:ascii="Courier New" w:hAnsi="Courier New" w:cs="Courier New" w:hint="eastAsia"/>
        </w:rPr>
        <w:t>中，打开菜单栏“调试</w:t>
      </w:r>
      <w:r w:rsidR="00E3284E" w:rsidRPr="00E3284E">
        <w:rPr>
          <w:rFonts w:ascii="Courier New" w:hAnsi="Courier New" w:cs="Courier New"/>
        </w:rPr>
        <w:t>—</w:t>
      </w:r>
      <w:r w:rsidR="00E3284E" w:rsidRPr="00E3284E">
        <w:rPr>
          <w:rFonts w:ascii="Courier New" w:hAnsi="Courier New" w:cs="Courier New" w:hint="eastAsia"/>
        </w:rPr>
        <w:t>窗口</w:t>
      </w:r>
      <w:r w:rsidR="00E3284E" w:rsidRPr="00E3284E">
        <w:rPr>
          <w:rFonts w:ascii="Courier New" w:hAnsi="Courier New" w:cs="Courier New"/>
        </w:rPr>
        <w:t>—</w:t>
      </w:r>
      <w:r w:rsidR="00E3284E" w:rsidRPr="00E3284E">
        <w:rPr>
          <w:rFonts w:ascii="Courier New" w:hAnsi="Courier New" w:cs="Courier New" w:hint="eastAsia"/>
        </w:rPr>
        <w:t>调用堆栈”。</w:t>
      </w:r>
      <w:r w:rsidR="00566F84">
        <w:rPr>
          <w:rFonts w:ascii="Courier New" w:hAnsi="Courier New" w:cs="Courier New" w:hint="eastAsia"/>
        </w:rPr>
        <w:t>借助</w:t>
      </w:r>
      <w:r w:rsidR="00566F84">
        <w:rPr>
          <w:rFonts w:ascii="Courier New" w:hAnsi="Courier New" w:cs="Courier New" w:hint="eastAsia"/>
        </w:rPr>
        <w:t>VS2012</w:t>
      </w:r>
      <w:r w:rsidR="00566F84">
        <w:rPr>
          <w:rFonts w:ascii="Courier New" w:hAnsi="Courier New" w:cs="Courier New" w:hint="eastAsia"/>
        </w:rPr>
        <w:t>的调试工具，理解函数调用过程。</w:t>
      </w:r>
    </w:p>
    <w:p w:rsidR="00E3284E" w:rsidRPr="00E3284E" w:rsidRDefault="00E3284E" w:rsidP="00DD1E4B">
      <w:pPr>
        <w:ind w:firstLineChars="200" w:firstLine="420"/>
        <w:rPr>
          <w:rFonts w:hint="eastAsia"/>
        </w:rPr>
      </w:pPr>
      <w:r w:rsidRPr="00E3284E">
        <w:rPr>
          <w:rFonts w:hint="eastAsia"/>
        </w:rPr>
        <w:t>1.</w:t>
      </w:r>
      <w:r w:rsidRPr="00E3284E">
        <w:rPr>
          <w:rFonts w:hint="eastAsia"/>
        </w:rPr>
        <w:t>主调程序保护现场</w:t>
      </w:r>
      <w:r>
        <w:rPr>
          <w:rFonts w:hint="eastAsia"/>
        </w:rPr>
        <w:t>。如果</w:t>
      </w:r>
      <w:r>
        <w:rPr>
          <w:rFonts w:hint="eastAsia"/>
        </w:rPr>
        <w:t>8-1</w:t>
      </w:r>
      <w:r>
        <w:rPr>
          <w:rFonts w:hint="eastAsia"/>
        </w:rPr>
        <w:t>所示，程序单步执行到</w:t>
      </w:r>
      <w:r>
        <w:rPr>
          <w:rFonts w:hint="eastAsia"/>
        </w:rPr>
        <w:t>func1()</w:t>
      </w:r>
      <w:r>
        <w:rPr>
          <w:rFonts w:hint="eastAsia"/>
        </w:rPr>
        <w:t>函数内。</w:t>
      </w:r>
    </w:p>
    <w:p w:rsidR="00E3284E" w:rsidRDefault="00E3284E" w:rsidP="00E3284E">
      <w:pPr>
        <w:pStyle w:val="ad"/>
        <w:rPr>
          <w:rFonts w:hint="eastAsia"/>
        </w:rPr>
      </w:pPr>
      <w:r>
        <w:lastRenderedPageBreak/>
        <w:drawing>
          <wp:inline distT="0" distB="0" distL="0" distR="0" wp14:anchorId="44E7A5FD" wp14:editId="05D7BDBF">
            <wp:extent cx="3444240" cy="1798320"/>
            <wp:effectExtent l="0" t="0" r="381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9"/>
                    <a:stretch>
                      <a:fillRect/>
                    </a:stretch>
                  </pic:blipFill>
                  <pic:spPr>
                    <a:xfrm>
                      <a:off x="0" y="0"/>
                      <a:ext cx="3444240" cy="1798320"/>
                    </a:xfrm>
                    <a:prstGeom prst="rect">
                      <a:avLst/>
                    </a:prstGeom>
                  </pic:spPr>
                </pic:pic>
              </a:graphicData>
            </a:graphic>
          </wp:inline>
        </w:drawing>
      </w:r>
    </w:p>
    <w:p w:rsidR="00E3284E" w:rsidRDefault="000F4C9E" w:rsidP="00E3284E">
      <w:pPr>
        <w:pStyle w:val="ae"/>
      </w:pPr>
      <w:r w:rsidRPr="00E3284E">
        <w:rPr>
          <w:rFonts w:ascii="Courier New" w:hAnsi="Courier New" w:cs="Courier New"/>
        </w:rPr>
        <w:drawing>
          <wp:anchor distT="0" distB="0" distL="114300" distR="114300" simplePos="0" relativeHeight="251658240" behindDoc="0" locked="0" layoutInCell="1" allowOverlap="1" wp14:anchorId="7E5D8DA9" wp14:editId="661090B7">
            <wp:simplePos x="0" y="0"/>
            <wp:positionH relativeFrom="column">
              <wp:posOffset>672465</wp:posOffset>
            </wp:positionH>
            <wp:positionV relativeFrom="paragraph">
              <wp:posOffset>427990</wp:posOffset>
            </wp:positionV>
            <wp:extent cx="4474210" cy="1979930"/>
            <wp:effectExtent l="0" t="0" r="0"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extLst>
                        <a:ext uri="{28A0092B-C50C-407E-A947-70E740481C1C}">
                          <a14:useLocalDpi xmlns:a14="http://schemas.microsoft.com/office/drawing/2010/main" val="0"/>
                        </a:ext>
                      </a:extLst>
                    </a:blip>
                    <a:stretch>
                      <a:fillRect/>
                    </a:stretch>
                  </pic:blipFill>
                  <pic:spPr>
                    <a:xfrm>
                      <a:off x="0" y="0"/>
                      <a:ext cx="4474210" cy="1979930"/>
                    </a:xfrm>
                    <a:prstGeom prst="rect">
                      <a:avLst/>
                    </a:prstGeom>
                  </pic:spPr>
                </pic:pic>
              </a:graphicData>
            </a:graphic>
            <wp14:sizeRelH relativeFrom="margin">
              <wp14:pctWidth>0</wp14:pctWidth>
            </wp14:sizeRelH>
            <wp14:sizeRelV relativeFrom="margin">
              <wp14:pctHeight>0</wp14:pctHeight>
            </wp14:sizeRelV>
          </wp:anchor>
        </w:drawing>
      </w:r>
      <w:r w:rsidR="00E3284E">
        <w:rPr>
          <w:rFonts w:hint="eastAsia"/>
        </w:rPr>
        <w:t>图</w:t>
      </w:r>
      <w:r w:rsidR="00E3284E">
        <w:rPr>
          <w:rFonts w:hint="eastAsia"/>
        </w:rPr>
        <w:t>8</w:t>
      </w:r>
      <w:r w:rsidR="00E3284E">
        <w:rPr>
          <w:rFonts w:hint="eastAsia"/>
        </w:rPr>
        <w:t>-</w:t>
      </w:r>
      <w:r w:rsidR="00E3284E">
        <w:rPr>
          <w:rFonts w:hint="eastAsia"/>
        </w:rPr>
        <w:t>1</w:t>
      </w:r>
      <w:r w:rsidR="00E3284E">
        <w:rPr>
          <w:rFonts w:hint="eastAsia"/>
        </w:rPr>
        <w:t xml:space="preserve">  </w:t>
      </w:r>
      <w:r w:rsidR="00E3284E">
        <w:rPr>
          <w:rFonts w:hint="eastAsia"/>
        </w:rPr>
        <w:t>单步执行到</w:t>
      </w:r>
      <w:r w:rsidR="00E3284E">
        <w:rPr>
          <w:rFonts w:hint="eastAsia"/>
        </w:rPr>
        <w:t>21</w:t>
      </w:r>
      <w:r w:rsidR="00E3284E">
        <w:rPr>
          <w:rFonts w:hint="eastAsia"/>
        </w:rPr>
        <w:t>行</w:t>
      </w:r>
    </w:p>
    <w:p w:rsidR="000F4C9E" w:rsidRDefault="000F4C9E" w:rsidP="000F4C9E">
      <w:pPr>
        <w:pStyle w:val="ae"/>
        <w:rPr>
          <w:rFonts w:hint="eastAsia"/>
        </w:rPr>
      </w:pPr>
    </w:p>
    <w:p w:rsidR="000F4C9E" w:rsidRDefault="000F4C9E" w:rsidP="000F4C9E">
      <w:pPr>
        <w:pStyle w:val="ae"/>
      </w:pPr>
      <w:r>
        <w:rPr>
          <w:rFonts w:hint="eastAsia"/>
        </w:rPr>
        <w:t>图</w:t>
      </w:r>
      <w:r>
        <w:rPr>
          <w:rFonts w:hint="eastAsia"/>
        </w:rPr>
        <w:t>8-</w:t>
      </w:r>
      <w:r>
        <w:rPr>
          <w:rFonts w:hint="eastAsia"/>
        </w:rPr>
        <w:t>2</w:t>
      </w:r>
      <w:r>
        <w:rPr>
          <w:rFonts w:hint="eastAsia"/>
        </w:rPr>
        <w:t xml:space="preserve"> </w:t>
      </w:r>
      <w:r w:rsidR="00346680">
        <w:rPr>
          <w:rFonts w:hint="eastAsia"/>
        </w:rPr>
        <w:t>func1()</w:t>
      </w:r>
      <w:r w:rsidR="00346680">
        <w:rPr>
          <w:rFonts w:hint="eastAsia"/>
        </w:rPr>
        <w:t>入栈</w:t>
      </w:r>
    </w:p>
    <w:p w:rsidR="00E3284E" w:rsidRDefault="00AC3D26" w:rsidP="00E3284E">
      <w:pPr>
        <w:spacing w:line="400" w:lineRule="exact"/>
        <w:rPr>
          <w:rFonts w:ascii="Courier New" w:hAnsi="Courier New" w:cs="Courier New" w:hint="eastAsia"/>
        </w:rPr>
      </w:pPr>
      <w:r>
        <w:rPr>
          <w:rFonts w:ascii="Courier New" w:hAnsi="Courier New" w:cs="Courier New" w:hint="eastAsia"/>
        </w:rPr>
        <w:t>结合图</w:t>
      </w:r>
      <w:r>
        <w:rPr>
          <w:rFonts w:ascii="Courier New" w:hAnsi="Courier New" w:cs="Courier New" w:hint="eastAsia"/>
        </w:rPr>
        <w:t>8-2</w:t>
      </w:r>
      <w:r>
        <w:rPr>
          <w:rFonts w:ascii="Courier New" w:hAnsi="Courier New" w:cs="Courier New" w:hint="eastAsia"/>
        </w:rPr>
        <w:t>堆栈窗口，我们理解所谓的“主调函数保存现场”就是</w:t>
      </w:r>
      <w:r w:rsidR="00DD1E4B">
        <w:rPr>
          <w:rFonts w:ascii="Courier New" w:hAnsi="Courier New" w:cs="Courier New" w:hint="eastAsia"/>
        </w:rPr>
        <w:t>保存</w:t>
      </w:r>
      <w:r>
        <w:rPr>
          <w:rFonts w:ascii="Courier New" w:hAnsi="Courier New" w:cs="Courier New" w:hint="eastAsia"/>
        </w:rPr>
        <w:t>func1()</w:t>
      </w:r>
      <w:r>
        <w:rPr>
          <w:rFonts w:ascii="Courier New" w:hAnsi="Courier New" w:cs="Courier New" w:hint="eastAsia"/>
        </w:rPr>
        <w:t>函数的</w:t>
      </w:r>
      <w:r w:rsidR="00DD1E4B">
        <w:rPr>
          <w:rFonts w:ascii="Courier New" w:hAnsi="Courier New" w:cs="Courier New" w:hint="eastAsia"/>
        </w:rPr>
        <w:t>地址</w:t>
      </w:r>
      <w:r>
        <w:rPr>
          <w:rFonts w:ascii="Courier New" w:hAnsi="Courier New" w:cs="Courier New" w:hint="eastAsia"/>
        </w:rPr>
        <w:t>。同时，我们也能看到主函数</w:t>
      </w:r>
      <w:r>
        <w:rPr>
          <w:rFonts w:ascii="Courier New" w:hAnsi="Courier New" w:cs="Courier New" w:hint="eastAsia"/>
        </w:rPr>
        <w:t>main()</w:t>
      </w:r>
      <w:r>
        <w:rPr>
          <w:rFonts w:ascii="Courier New" w:hAnsi="Courier New" w:cs="Courier New" w:hint="eastAsia"/>
        </w:rPr>
        <w:t>也是被调用的函数。</w:t>
      </w:r>
    </w:p>
    <w:p w:rsidR="00E72F4F" w:rsidRDefault="00DD1E4B" w:rsidP="00DD1E4B">
      <w:pPr>
        <w:ind w:firstLineChars="200" w:firstLine="420"/>
        <w:rPr>
          <w:rFonts w:hint="eastAsia"/>
        </w:rPr>
      </w:pPr>
      <w:r>
        <w:rPr>
          <w:rFonts w:hint="eastAsia"/>
        </w:rPr>
        <w:t>2.</w:t>
      </w:r>
      <w:r w:rsidR="00974946" w:rsidRPr="00974946">
        <w:rPr>
          <w:rFonts w:hint="eastAsia"/>
        </w:rPr>
        <w:t xml:space="preserve"> </w:t>
      </w:r>
      <w:r w:rsidR="00974946">
        <w:rPr>
          <w:rFonts w:hint="eastAsia"/>
        </w:rPr>
        <w:t>如图</w:t>
      </w:r>
      <w:r w:rsidR="00974946">
        <w:rPr>
          <w:rFonts w:hint="eastAsia"/>
        </w:rPr>
        <w:t>8-3</w:t>
      </w:r>
      <w:r w:rsidR="00974946">
        <w:rPr>
          <w:rFonts w:hint="eastAsia"/>
        </w:rPr>
        <w:t>所示</w:t>
      </w:r>
      <w:r w:rsidR="00974946">
        <w:rPr>
          <w:rFonts w:hint="eastAsia"/>
        </w:rPr>
        <w:t>，</w:t>
      </w:r>
      <w:r w:rsidR="00E72F4F" w:rsidRPr="00E72F4F">
        <w:rPr>
          <w:rFonts w:hint="eastAsia"/>
        </w:rPr>
        <w:t>给形式参数分配内存，将实参变量的值传给形参变量，将程序的控制权交给被调函数</w:t>
      </w:r>
      <w:r w:rsidR="00346680">
        <w:rPr>
          <w:rFonts w:hint="eastAsia"/>
        </w:rPr>
        <w:t>。</w:t>
      </w:r>
      <w:r w:rsidR="000F1A0E">
        <w:rPr>
          <w:rFonts w:hint="eastAsia"/>
        </w:rPr>
        <w:t>如图</w:t>
      </w:r>
      <w:r w:rsidR="000F1A0E">
        <w:rPr>
          <w:rFonts w:hint="eastAsia"/>
        </w:rPr>
        <w:t>8-</w:t>
      </w:r>
      <w:r w:rsidR="00974946">
        <w:rPr>
          <w:rFonts w:hint="eastAsia"/>
        </w:rPr>
        <w:t>4</w:t>
      </w:r>
      <w:r w:rsidR="000F1A0E">
        <w:rPr>
          <w:rFonts w:hint="eastAsia"/>
        </w:rPr>
        <w:t>所示，</w:t>
      </w:r>
      <w:r w:rsidR="000F1A0E">
        <w:rPr>
          <w:rFonts w:hint="eastAsia"/>
        </w:rPr>
        <w:t>func2()</w:t>
      </w:r>
      <w:r w:rsidR="000F1A0E">
        <w:rPr>
          <w:rFonts w:hint="eastAsia"/>
        </w:rPr>
        <w:t>入栈。</w:t>
      </w:r>
    </w:p>
    <w:p w:rsidR="00974946" w:rsidRDefault="00974946" w:rsidP="00974946">
      <w:pPr>
        <w:ind w:firstLineChars="200" w:firstLine="420"/>
        <w:jc w:val="center"/>
        <w:rPr>
          <w:rFonts w:hint="eastAsia"/>
        </w:rPr>
      </w:pPr>
      <w:r>
        <w:rPr>
          <w:noProof/>
        </w:rPr>
        <w:drawing>
          <wp:inline distT="0" distB="0" distL="0" distR="0" wp14:anchorId="729BAC09" wp14:editId="5923BACC">
            <wp:extent cx="3322320" cy="154686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3322320" cy="1546860"/>
                    </a:xfrm>
                    <a:prstGeom prst="rect">
                      <a:avLst/>
                    </a:prstGeom>
                  </pic:spPr>
                </pic:pic>
              </a:graphicData>
            </a:graphic>
          </wp:inline>
        </w:drawing>
      </w:r>
    </w:p>
    <w:p w:rsidR="00974946" w:rsidRDefault="00974946" w:rsidP="00974946">
      <w:pPr>
        <w:pStyle w:val="ae"/>
      </w:pPr>
      <w:r>
        <w:rPr>
          <w:rFonts w:hint="eastAsia"/>
        </w:rPr>
        <w:t>图</w:t>
      </w:r>
      <w:r>
        <w:rPr>
          <w:rFonts w:hint="eastAsia"/>
        </w:rPr>
        <w:t>8-</w:t>
      </w:r>
      <w:r>
        <w:rPr>
          <w:rFonts w:hint="eastAsia"/>
        </w:rPr>
        <w:t xml:space="preserve">3 </w:t>
      </w:r>
      <w:r>
        <w:rPr>
          <w:rFonts w:hint="eastAsia"/>
        </w:rPr>
        <w:t>执行被调函数</w:t>
      </w:r>
      <w:r>
        <w:rPr>
          <w:rFonts w:hint="eastAsia"/>
        </w:rPr>
        <w:t>func2()</w:t>
      </w:r>
    </w:p>
    <w:p w:rsidR="00974946" w:rsidRDefault="00974946" w:rsidP="00974946">
      <w:pPr>
        <w:ind w:firstLineChars="200" w:firstLine="420"/>
        <w:jc w:val="center"/>
        <w:rPr>
          <w:rFonts w:hint="eastAsia"/>
        </w:rPr>
      </w:pPr>
    </w:p>
    <w:p w:rsidR="00346680" w:rsidRDefault="00346680" w:rsidP="00DD1E4B">
      <w:pPr>
        <w:ind w:firstLineChars="200" w:firstLine="420"/>
        <w:rPr>
          <w:rFonts w:hint="eastAsia"/>
        </w:rPr>
      </w:pPr>
      <w:r>
        <w:rPr>
          <w:noProof/>
        </w:rPr>
        <w:lastRenderedPageBreak/>
        <w:drawing>
          <wp:inline distT="0" distB="0" distL="0" distR="0" wp14:anchorId="79A88C4A" wp14:editId="521AFE19">
            <wp:extent cx="5181600" cy="1981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181600" cy="1981200"/>
                    </a:xfrm>
                    <a:prstGeom prst="rect">
                      <a:avLst/>
                    </a:prstGeom>
                  </pic:spPr>
                </pic:pic>
              </a:graphicData>
            </a:graphic>
          </wp:inline>
        </w:drawing>
      </w:r>
    </w:p>
    <w:p w:rsidR="00346680" w:rsidRDefault="00346680" w:rsidP="00346680">
      <w:pPr>
        <w:pStyle w:val="ae"/>
      </w:pPr>
      <w:r>
        <w:rPr>
          <w:rFonts w:hint="eastAsia"/>
        </w:rPr>
        <w:t>图</w:t>
      </w:r>
      <w:r>
        <w:rPr>
          <w:rFonts w:hint="eastAsia"/>
        </w:rPr>
        <w:t>8-</w:t>
      </w:r>
      <w:r w:rsidR="00974946">
        <w:rPr>
          <w:rFonts w:hint="eastAsia"/>
        </w:rPr>
        <w:t>4</w:t>
      </w:r>
      <w:r>
        <w:rPr>
          <w:rFonts w:hint="eastAsia"/>
        </w:rPr>
        <w:t xml:space="preserve"> </w:t>
      </w:r>
      <w:r>
        <w:rPr>
          <w:rFonts w:hint="eastAsia"/>
        </w:rPr>
        <w:t>func</w:t>
      </w:r>
      <w:r w:rsidR="000F1A0E">
        <w:rPr>
          <w:rFonts w:hint="eastAsia"/>
        </w:rPr>
        <w:t>2</w:t>
      </w:r>
      <w:r>
        <w:rPr>
          <w:rFonts w:hint="eastAsia"/>
        </w:rPr>
        <w:t>()</w:t>
      </w:r>
      <w:r>
        <w:rPr>
          <w:rFonts w:hint="eastAsia"/>
        </w:rPr>
        <w:t>入栈</w:t>
      </w:r>
    </w:p>
    <w:p w:rsidR="00E72F4F" w:rsidRPr="00E72F4F" w:rsidRDefault="00827C91" w:rsidP="00E72F4F">
      <w:pPr>
        <w:spacing w:line="400" w:lineRule="exact"/>
        <w:ind w:leftChars="200" w:left="1260" w:hangingChars="400" w:hanging="840"/>
        <w:rPr>
          <w:rFonts w:ascii="Courier New" w:hAnsi="Courier New" w:cs="Courier New" w:hint="eastAsia"/>
        </w:rPr>
      </w:pPr>
      <w:r>
        <w:rPr>
          <w:rFonts w:ascii="Courier New" w:hAnsi="Courier New" w:cs="Courier New" w:hint="eastAsia"/>
        </w:rPr>
        <w:t>3.</w:t>
      </w:r>
      <w:r w:rsidR="00E72F4F" w:rsidRPr="00E72F4F">
        <w:rPr>
          <w:rFonts w:ascii="Courier New" w:hAnsi="Courier New" w:cs="Courier New" w:hint="eastAsia"/>
        </w:rPr>
        <w:t>执行被调函数的其他语句</w:t>
      </w:r>
    </w:p>
    <w:p w:rsidR="00EB64E2" w:rsidRPr="00EB64E2" w:rsidRDefault="00827C91" w:rsidP="00EB64E2">
      <w:pPr>
        <w:ind w:firstLineChars="200" w:firstLine="420"/>
        <w:rPr>
          <w:rFonts w:hint="eastAsia"/>
        </w:rPr>
      </w:pPr>
      <w:r w:rsidRPr="00EB64E2">
        <w:rPr>
          <w:rFonts w:hint="eastAsia"/>
        </w:rPr>
        <w:t>4.</w:t>
      </w:r>
      <w:r w:rsidR="00E72F4F" w:rsidRPr="00EB64E2">
        <w:rPr>
          <w:rFonts w:hint="eastAsia"/>
        </w:rPr>
        <w:t>保存返回值到某处，清空被调函数中变量的内存。</w:t>
      </w:r>
    </w:p>
    <w:p w:rsidR="00E72F4F" w:rsidRPr="00EB64E2" w:rsidRDefault="00827C91" w:rsidP="00EB64E2">
      <w:pPr>
        <w:ind w:firstLineChars="200" w:firstLine="420"/>
        <w:rPr>
          <w:rFonts w:hint="eastAsia"/>
        </w:rPr>
      </w:pPr>
      <w:r w:rsidRPr="00EB64E2">
        <w:rPr>
          <w:rFonts w:hint="eastAsia"/>
        </w:rPr>
        <w:t>5.</w:t>
      </w:r>
      <w:r w:rsidR="005E011C">
        <w:rPr>
          <w:rFonts w:hint="eastAsia"/>
        </w:rPr>
        <w:t>如图</w:t>
      </w:r>
      <w:r w:rsidR="005E011C">
        <w:rPr>
          <w:rFonts w:hint="eastAsia"/>
        </w:rPr>
        <w:t>8-5</w:t>
      </w:r>
      <w:r w:rsidR="005E011C">
        <w:rPr>
          <w:rFonts w:hint="eastAsia"/>
        </w:rPr>
        <w:t>所示，</w:t>
      </w:r>
      <w:r w:rsidR="00E72F4F" w:rsidRPr="00EB64E2">
        <w:rPr>
          <w:rFonts w:hint="eastAsia"/>
        </w:rPr>
        <w:t>将程序控制权交给主调函数，主调函数取得返回值。</w:t>
      </w:r>
      <w:r w:rsidR="005E011C">
        <w:t>func</w:t>
      </w:r>
      <w:r w:rsidR="005E011C">
        <w:rPr>
          <w:rFonts w:hint="eastAsia"/>
        </w:rPr>
        <w:t>2()</w:t>
      </w:r>
      <w:r w:rsidR="005E011C">
        <w:rPr>
          <w:rFonts w:hint="eastAsia"/>
        </w:rPr>
        <w:t>出栈，如图</w:t>
      </w:r>
      <w:r w:rsidR="005E011C">
        <w:rPr>
          <w:rFonts w:hint="eastAsia"/>
        </w:rPr>
        <w:t>8-6</w:t>
      </w:r>
      <w:r w:rsidR="005E011C">
        <w:rPr>
          <w:rFonts w:hint="eastAsia"/>
        </w:rPr>
        <w:t>所示。</w:t>
      </w:r>
    </w:p>
    <w:p w:rsidR="00FC7164" w:rsidRDefault="00EB64E2" w:rsidP="00EB64E2">
      <w:pPr>
        <w:ind w:firstLineChars="200" w:firstLine="420"/>
        <w:jc w:val="center"/>
        <w:rPr>
          <w:rFonts w:hint="eastAsia"/>
        </w:rPr>
      </w:pPr>
      <w:r>
        <w:drawing>
          <wp:inline distT="0" distB="0" distL="0" distR="0" wp14:anchorId="38847052" wp14:editId="4BD5BD26">
            <wp:extent cx="3390900" cy="170688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3390900" cy="1706880"/>
                    </a:xfrm>
                    <a:prstGeom prst="rect">
                      <a:avLst/>
                    </a:prstGeom>
                  </pic:spPr>
                </pic:pic>
              </a:graphicData>
            </a:graphic>
          </wp:inline>
        </w:drawing>
      </w:r>
    </w:p>
    <w:p w:rsidR="00EB64E2" w:rsidRDefault="00EB64E2" w:rsidP="00EB64E2">
      <w:pPr>
        <w:pStyle w:val="ae"/>
        <w:rPr>
          <w:rFonts w:hint="eastAsia"/>
        </w:rPr>
      </w:pPr>
      <w:r>
        <w:rPr>
          <w:rFonts w:hint="eastAsia"/>
        </w:rPr>
        <w:t>图</w:t>
      </w:r>
      <w:r>
        <w:rPr>
          <w:rFonts w:hint="eastAsia"/>
        </w:rPr>
        <w:t>8-</w:t>
      </w:r>
      <w:r>
        <w:rPr>
          <w:rFonts w:hint="eastAsia"/>
        </w:rPr>
        <w:t>5</w:t>
      </w:r>
      <w:r>
        <w:rPr>
          <w:rFonts w:hint="eastAsia"/>
        </w:rPr>
        <w:t xml:space="preserve"> </w:t>
      </w:r>
      <w:r>
        <w:rPr>
          <w:rFonts w:hint="eastAsia"/>
        </w:rPr>
        <w:t>助调函数</w:t>
      </w:r>
      <w:r>
        <w:rPr>
          <w:rFonts w:hint="eastAsia"/>
        </w:rPr>
        <w:t>func1()</w:t>
      </w:r>
      <w:r>
        <w:rPr>
          <w:rFonts w:hint="eastAsia"/>
        </w:rPr>
        <w:t>取得</w:t>
      </w:r>
      <w:r>
        <w:rPr>
          <w:rFonts w:hint="eastAsia"/>
        </w:rPr>
        <w:t>func2()</w:t>
      </w:r>
      <w:r>
        <w:rPr>
          <w:rFonts w:hint="eastAsia"/>
        </w:rPr>
        <w:t>的返回值</w:t>
      </w:r>
    </w:p>
    <w:p w:rsidR="00EB64E2" w:rsidRPr="00EB64E2" w:rsidRDefault="00EB64E2" w:rsidP="00EB64E2">
      <w:pPr>
        <w:ind w:firstLineChars="200" w:firstLine="420"/>
        <w:jc w:val="center"/>
        <w:rPr>
          <w:rFonts w:hint="eastAsia"/>
        </w:rPr>
      </w:pPr>
      <w:r>
        <w:rPr>
          <w:noProof/>
        </w:rPr>
        <w:drawing>
          <wp:inline distT="0" distB="0" distL="0" distR="0" wp14:anchorId="6A3DC198" wp14:editId="5E38C207">
            <wp:extent cx="5181600" cy="1981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181600" cy="1981200"/>
                    </a:xfrm>
                    <a:prstGeom prst="rect">
                      <a:avLst/>
                    </a:prstGeom>
                  </pic:spPr>
                </pic:pic>
              </a:graphicData>
            </a:graphic>
          </wp:inline>
        </w:drawing>
      </w:r>
    </w:p>
    <w:p w:rsidR="00EB64E2" w:rsidRDefault="00EB64E2" w:rsidP="00EB64E2">
      <w:pPr>
        <w:pStyle w:val="ae"/>
      </w:pPr>
      <w:r>
        <w:rPr>
          <w:rFonts w:hint="eastAsia"/>
        </w:rPr>
        <w:t>图</w:t>
      </w:r>
      <w:r>
        <w:rPr>
          <w:rFonts w:hint="eastAsia"/>
        </w:rPr>
        <w:t>8-</w:t>
      </w:r>
      <w:r w:rsidR="00F55737">
        <w:rPr>
          <w:rFonts w:hint="eastAsia"/>
        </w:rPr>
        <w:t>6</w:t>
      </w:r>
      <w:r>
        <w:rPr>
          <w:rFonts w:hint="eastAsia"/>
        </w:rPr>
        <w:t xml:space="preserve"> func2()</w:t>
      </w:r>
      <w:r>
        <w:rPr>
          <w:rFonts w:hint="eastAsia"/>
        </w:rPr>
        <w:t>出</w:t>
      </w:r>
      <w:r>
        <w:rPr>
          <w:rFonts w:hint="eastAsia"/>
        </w:rPr>
        <w:t>栈</w:t>
      </w:r>
    </w:p>
    <w:p w:rsidR="00FC7164" w:rsidRPr="00CF753A" w:rsidRDefault="00CF753A" w:rsidP="00CF753A">
      <w:pPr>
        <w:ind w:firstLineChars="200" w:firstLine="420"/>
        <w:rPr>
          <w:rFonts w:hint="eastAsia"/>
        </w:rPr>
      </w:pPr>
      <w:r w:rsidRPr="00CF753A">
        <w:rPr>
          <w:rFonts w:hint="eastAsia"/>
        </w:rPr>
        <w:t>画出</w:t>
      </w:r>
      <w:r>
        <w:rPr>
          <w:rFonts w:hint="eastAsia"/>
        </w:rPr>
        <w:t>函数调用流程</w:t>
      </w:r>
      <w:r w:rsidR="00200DE8">
        <w:rPr>
          <w:rFonts w:hint="eastAsia"/>
        </w:rPr>
        <w:t>，如图</w:t>
      </w:r>
      <w:r w:rsidR="00200DE8">
        <w:rPr>
          <w:rFonts w:hint="eastAsia"/>
        </w:rPr>
        <w:t>8-7</w:t>
      </w:r>
      <w:r w:rsidR="00200DE8">
        <w:rPr>
          <w:rFonts w:hint="eastAsia"/>
        </w:rPr>
        <w:t>所示</w:t>
      </w:r>
      <w:r>
        <w:rPr>
          <w:rFonts w:hint="eastAsia"/>
        </w:rPr>
        <w:t>：</w:t>
      </w:r>
    </w:p>
    <w:p w:rsidR="00CF753A" w:rsidRDefault="00CF753A" w:rsidP="00CF753A">
      <w:pPr>
        <w:ind w:firstLineChars="200" w:firstLine="420"/>
        <w:rPr>
          <w:rFonts w:hint="eastAsia"/>
        </w:rPr>
      </w:pPr>
      <w:r>
        <w:object w:dxaOrig="11414" w:dyaOrig="63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9pt;height:232.6pt" o:ole="">
            <v:imagedata r:id="rId15" o:title=""/>
          </v:shape>
          <o:OLEObject Type="Embed" ProgID="Visio.Drawing.11" ShapeID="_x0000_i1025" DrawAspect="Content" ObjectID="_1483530550" r:id="rId16"/>
        </w:object>
      </w:r>
    </w:p>
    <w:p w:rsidR="0039327E" w:rsidRDefault="0039327E" w:rsidP="0039327E">
      <w:pPr>
        <w:pStyle w:val="ae"/>
      </w:pPr>
      <w:r>
        <w:rPr>
          <w:rFonts w:hint="eastAsia"/>
        </w:rPr>
        <w:t>图</w:t>
      </w:r>
      <w:r>
        <w:rPr>
          <w:rFonts w:hint="eastAsia"/>
        </w:rPr>
        <w:t>8-</w:t>
      </w:r>
      <w:r>
        <w:rPr>
          <w:rFonts w:hint="eastAsia"/>
        </w:rPr>
        <w:t>7</w:t>
      </w:r>
      <w:r>
        <w:rPr>
          <w:rFonts w:hint="eastAsia"/>
        </w:rPr>
        <w:t xml:space="preserve"> </w:t>
      </w:r>
      <w:r>
        <w:rPr>
          <w:rFonts w:hint="eastAsia"/>
        </w:rPr>
        <w:t>函数调用流程</w:t>
      </w:r>
    </w:p>
    <w:p w:rsidR="000D52BD" w:rsidRPr="00F4701F" w:rsidRDefault="000D52BD" w:rsidP="000D52BD">
      <w:pPr>
        <w:spacing w:line="240" w:lineRule="exact"/>
        <w:ind w:leftChars="200" w:left="1260" w:hangingChars="400" w:hanging="840"/>
        <w:rPr>
          <w:rFonts w:ascii="Courier New" w:hAnsi="Courier New" w:cs="Courier New"/>
        </w:rPr>
      </w:pPr>
    </w:p>
    <w:p w:rsidR="000D52BD" w:rsidRPr="001A313F" w:rsidRDefault="000D52BD" w:rsidP="000D52BD">
      <w:pPr>
        <w:rPr>
          <w:rFonts w:ascii="Courier New" w:hAnsi="Courier New" w:cs="Courier New"/>
          <w:b/>
          <w:sz w:val="28"/>
          <w:szCs w:val="28"/>
        </w:rPr>
      </w:pPr>
      <w:r w:rsidRPr="001A313F">
        <w:rPr>
          <w:rFonts w:ascii="Courier New" w:hAnsi="Courier New" w:cs="Courier New"/>
          <w:b/>
          <w:sz w:val="28"/>
          <w:szCs w:val="28"/>
        </w:rPr>
        <w:t>实验结果</w:t>
      </w:r>
      <w:r w:rsidRPr="001A313F">
        <w:rPr>
          <w:rFonts w:ascii="Courier New" w:hAnsi="Courier New" w:cs="Courier New"/>
          <w:b/>
          <w:sz w:val="28"/>
          <w:szCs w:val="28"/>
        </w:rPr>
        <w:t>/</w:t>
      </w:r>
      <w:r w:rsidRPr="001A313F">
        <w:rPr>
          <w:rFonts w:ascii="Courier New" w:hAnsi="Courier New" w:cs="Courier New"/>
          <w:b/>
          <w:sz w:val="28"/>
          <w:szCs w:val="28"/>
        </w:rPr>
        <w:t>结论</w:t>
      </w:r>
    </w:p>
    <w:p w:rsidR="000D52BD" w:rsidRPr="001A313F" w:rsidRDefault="000D52BD" w:rsidP="000D52BD">
      <w:pPr>
        <w:spacing w:line="400" w:lineRule="exact"/>
        <w:ind w:firstLineChars="200" w:firstLine="420"/>
        <w:rPr>
          <w:rFonts w:ascii="Courier New" w:hAnsi="Courier New" w:cs="Courier New"/>
          <w:b/>
        </w:rPr>
      </w:pPr>
      <w:r w:rsidRPr="001A313F">
        <w:rPr>
          <w:rFonts w:ascii="Courier New" w:hAnsi="Courier New" w:cs="Courier New"/>
        </w:rPr>
        <w:t xml:space="preserve">1. </w:t>
      </w:r>
      <w:r w:rsidRPr="001A313F">
        <w:rPr>
          <w:rFonts w:ascii="Courier New" w:hAnsi="Courier New" w:cs="Courier New"/>
          <w:b/>
        </w:rPr>
        <w:t>实验结果</w:t>
      </w:r>
    </w:p>
    <w:p w:rsidR="000D52BD" w:rsidRPr="00C36AC5" w:rsidRDefault="00C36AC5" w:rsidP="00233FB5">
      <w:pPr>
        <w:numPr>
          <w:ilvl w:val="0"/>
          <w:numId w:val="3"/>
        </w:numPr>
        <w:spacing w:line="400" w:lineRule="exact"/>
        <w:rPr>
          <w:rFonts w:ascii="Courier New" w:hAnsi="Courier New" w:cs="Courier New"/>
        </w:rPr>
      </w:pPr>
      <w:r>
        <w:rPr>
          <w:rFonts w:ascii="Courier New" w:hAnsi="Courier New" w:cs="Courier New" w:hint="eastAsia"/>
        </w:rPr>
        <w:t>略</w:t>
      </w:r>
    </w:p>
    <w:p w:rsidR="000D52BD" w:rsidRPr="001A313F" w:rsidRDefault="000D52BD" w:rsidP="000D52BD">
      <w:pPr>
        <w:ind w:left="420" w:firstLine="420"/>
        <w:rPr>
          <w:rFonts w:ascii="Courier New" w:eastAsia="新宋体" w:hAnsi="Courier New" w:cs="Courier New"/>
          <w:noProof/>
          <w:kern w:val="0"/>
          <w:szCs w:val="26"/>
          <w:shd w:val="pct15" w:color="auto" w:fill="FFFFFF"/>
          <w:lang w:val="it-IT"/>
        </w:rPr>
      </w:pPr>
    </w:p>
    <w:p w:rsidR="000D52BD" w:rsidRPr="001A313F" w:rsidRDefault="000D52BD" w:rsidP="000D52BD">
      <w:pPr>
        <w:spacing w:line="400" w:lineRule="exact"/>
        <w:ind w:firstLineChars="200" w:firstLine="420"/>
        <w:rPr>
          <w:rFonts w:ascii="Courier New" w:hAnsi="Courier New" w:cs="Courier New"/>
          <w:b/>
        </w:rPr>
      </w:pPr>
      <w:r w:rsidRPr="001A313F">
        <w:rPr>
          <w:rFonts w:ascii="Courier New" w:hAnsi="Courier New" w:cs="Courier New"/>
        </w:rPr>
        <w:t xml:space="preserve">2. </w:t>
      </w:r>
      <w:r w:rsidRPr="001A313F">
        <w:rPr>
          <w:rFonts w:ascii="Courier New" w:hAnsi="Courier New" w:cs="Courier New"/>
          <w:b/>
        </w:rPr>
        <w:t>实验结论</w:t>
      </w:r>
    </w:p>
    <w:p w:rsidR="000D52BD" w:rsidRPr="001A313F" w:rsidRDefault="003D2291" w:rsidP="00233FB5">
      <w:pPr>
        <w:numPr>
          <w:ilvl w:val="0"/>
          <w:numId w:val="3"/>
        </w:numPr>
        <w:spacing w:line="400" w:lineRule="exact"/>
        <w:rPr>
          <w:rFonts w:ascii="Courier New" w:hAnsi="Courier New" w:cs="Courier New"/>
        </w:rPr>
      </w:pPr>
      <w:r w:rsidRPr="003D2291">
        <w:rPr>
          <w:rFonts w:ascii="Courier New" w:hAnsi="Courier New" w:cs="Courier New" w:hint="eastAsia"/>
        </w:rPr>
        <w:t>计算机在执行</w:t>
      </w:r>
      <w:r w:rsidRPr="003D2291">
        <w:rPr>
          <w:rFonts w:ascii="Courier New" w:hAnsi="Courier New" w:cs="Courier New" w:hint="eastAsia"/>
        </w:rPr>
        <w:t>C</w:t>
      </w:r>
      <w:r w:rsidRPr="003D2291">
        <w:rPr>
          <w:rFonts w:ascii="Courier New" w:hAnsi="Courier New" w:cs="Courier New" w:hint="eastAsia"/>
        </w:rPr>
        <w:t>程序时总是从</w:t>
      </w:r>
      <w:r w:rsidRPr="003D2291">
        <w:rPr>
          <w:rFonts w:ascii="Courier New" w:hAnsi="Courier New" w:cs="Courier New" w:hint="eastAsia"/>
        </w:rPr>
        <w:t>main</w:t>
      </w:r>
      <w:r w:rsidRPr="003D2291">
        <w:rPr>
          <w:rFonts w:ascii="Courier New" w:hAnsi="Courier New" w:cs="Courier New" w:hint="eastAsia"/>
        </w:rPr>
        <w:t>函数开始，如果遇到要调用某个函数，则主函数称为主调函数，被调用者称为被调函数。一个</w:t>
      </w:r>
      <w:r w:rsidRPr="003D2291">
        <w:rPr>
          <w:rFonts w:ascii="Courier New" w:hAnsi="Courier New" w:cs="Courier New" w:hint="eastAsia"/>
        </w:rPr>
        <w:t>C</w:t>
      </w:r>
      <w:r w:rsidRPr="003D2291">
        <w:rPr>
          <w:rFonts w:ascii="Courier New" w:hAnsi="Courier New" w:cs="Courier New" w:hint="eastAsia"/>
        </w:rPr>
        <w:t>程序可由一个</w:t>
      </w:r>
      <w:r w:rsidRPr="003D2291">
        <w:rPr>
          <w:rFonts w:ascii="Courier New" w:hAnsi="Courier New" w:cs="Courier New" w:hint="eastAsia"/>
        </w:rPr>
        <w:t>main</w:t>
      </w:r>
      <w:r w:rsidRPr="003D2291">
        <w:rPr>
          <w:rFonts w:ascii="Courier New" w:hAnsi="Courier New" w:cs="Courier New" w:hint="eastAsia"/>
        </w:rPr>
        <w:t>函数和若干个其他函数构成，</w:t>
      </w:r>
      <w:r w:rsidRPr="003D2291">
        <w:rPr>
          <w:rFonts w:ascii="Courier New" w:hAnsi="Courier New" w:cs="Courier New" w:hint="eastAsia"/>
        </w:rPr>
        <w:t>main</w:t>
      </w:r>
      <w:r w:rsidRPr="003D2291">
        <w:rPr>
          <w:rFonts w:ascii="Courier New" w:hAnsi="Courier New" w:cs="Courier New" w:hint="eastAsia"/>
        </w:rPr>
        <w:t>函数用来解决整个问题，它调用解决小问题的其他函数，其他函数也可以相互调用。调用者就是主调函数，被调者就是被调函数，应当注意，</w:t>
      </w:r>
      <w:r w:rsidRPr="003D2291">
        <w:rPr>
          <w:rFonts w:ascii="Courier New" w:hAnsi="Courier New" w:cs="Courier New" w:hint="eastAsia"/>
        </w:rPr>
        <w:t>main</w:t>
      </w:r>
      <w:r w:rsidRPr="003D2291">
        <w:rPr>
          <w:rFonts w:ascii="Courier New" w:hAnsi="Courier New" w:cs="Courier New" w:hint="eastAsia"/>
        </w:rPr>
        <w:t>函数只能由系统调用。</w:t>
      </w:r>
    </w:p>
    <w:p w:rsidR="000D52BD" w:rsidRDefault="003D2291" w:rsidP="00233FB5">
      <w:pPr>
        <w:numPr>
          <w:ilvl w:val="0"/>
          <w:numId w:val="3"/>
        </w:numPr>
        <w:spacing w:line="400" w:lineRule="exact"/>
        <w:rPr>
          <w:rFonts w:ascii="Courier New" w:hAnsi="Courier New" w:cs="Courier New" w:hint="eastAsia"/>
        </w:rPr>
      </w:pPr>
      <w:r w:rsidRPr="003D2291">
        <w:rPr>
          <w:rFonts w:ascii="Courier New" w:hAnsi="Courier New" w:cs="Courier New" w:hint="eastAsia"/>
        </w:rPr>
        <w:t>在调用有参函数时，主调函数和被调函数之间有数据传递关系。在主调函数中进行函数调用时，函数名后面括弧中的参数称为实际参数，简称实参。在定义函数时函数名后面括弧中的变量名就是形式参数，简称形参。即实参出现在函数调用中，形参出现在函数定义中。主调函数通过函数调用将实参中的数据传递给被调函数的形参，从而实现函数间的数据传递。另外实参与形参进行数据传递时，系统要求实参与形参在数量、类型、顺序应严格保持一致，这一点在使用上要特别注意。</w:t>
      </w:r>
    </w:p>
    <w:p w:rsidR="00D83A59" w:rsidRPr="00D83A59" w:rsidRDefault="00D83A59" w:rsidP="00233FB5">
      <w:pPr>
        <w:numPr>
          <w:ilvl w:val="0"/>
          <w:numId w:val="3"/>
        </w:numPr>
        <w:spacing w:line="400" w:lineRule="exact"/>
        <w:rPr>
          <w:rFonts w:ascii="Courier New" w:hAnsi="Courier New" w:cs="Courier New" w:hint="eastAsia"/>
        </w:rPr>
      </w:pPr>
      <w:r w:rsidRPr="00D83A59">
        <w:rPr>
          <w:rFonts w:ascii="Courier New" w:hAnsi="Courier New" w:cs="Courier New" w:hint="eastAsia"/>
        </w:rPr>
        <w:t>主调函数和被调函数数据传递往往要通过变量进行，不同的变量类型影响数据的处理结果。</w:t>
      </w:r>
      <w:r w:rsidRPr="00D83A59">
        <w:rPr>
          <w:rFonts w:ascii="Courier New" w:hAnsi="Courier New" w:cs="Courier New" w:hint="eastAsia"/>
        </w:rPr>
        <w:t>C</w:t>
      </w:r>
      <w:r w:rsidRPr="00D83A59">
        <w:rPr>
          <w:rFonts w:ascii="Courier New" w:hAnsi="Courier New" w:cs="Courier New" w:hint="eastAsia"/>
        </w:rPr>
        <w:t>语言中变量按存储时分配的空间不同可以分为自动变量，寄存器变量，静态变量和外部变量。按变量的生命周期可以分为局部变量和全局变量，局部变量是在一个函数内部定义的变量，在存储器的动态存储区进行分配空间，作用域只在</w:t>
      </w:r>
      <w:r w:rsidRPr="00D83A59">
        <w:rPr>
          <w:rFonts w:ascii="Courier New" w:hAnsi="Courier New" w:cs="Courier New" w:hint="eastAsia"/>
        </w:rPr>
        <w:lastRenderedPageBreak/>
        <w:t>本函数内部有效，比如在主函数里定义的自动变量，寄存器变量，函数中的形式参数等都属于局部变量，在函数调用时，系统才为其分配存储空间，函数调用结束后，空间释放。而对于静态型局部变量是程序编译时由系统在存储器的静态存储区为其分配存储空间，函数调用结束后，空间不释放，其值要保留到程序退出。全局变量是在程序整个运行期间都要占用内存，所以它是全程有效，贯穿于主调函数与被调函数全过程，其值也要保留到程序退出为止。</w:t>
      </w:r>
    </w:p>
    <w:p w:rsidR="00D83A59" w:rsidRPr="00AD4504" w:rsidRDefault="00853399" w:rsidP="00233FB5">
      <w:pPr>
        <w:numPr>
          <w:ilvl w:val="0"/>
          <w:numId w:val="3"/>
        </w:numPr>
        <w:spacing w:line="400" w:lineRule="exact"/>
        <w:rPr>
          <w:rFonts w:ascii="Courier New" w:hAnsi="Courier New" w:cs="Courier New"/>
        </w:rPr>
      </w:pPr>
      <w:r w:rsidRPr="00853399">
        <w:rPr>
          <w:rFonts w:ascii="Courier New" w:hAnsi="Courier New" w:cs="Courier New" w:hint="eastAsia"/>
        </w:rPr>
        <w:t>函数调用时是通过栈来记录信息，通过栈来传递参数和返回值。</w:t>
      </w:r>
    </w:p>
    <w:p w:rsidR="000D52BD" w:rsidRPr="001A313F" w:rsidRDefault="000D52BD" w:rsidP="000D52BD">
      <w:pPr>
        <w:pStyle w:val="2"/>
        <w:rPr>
          <w:rFonts w:ascii="Courier New" w:eastAsia="宋体" w:hAnsi="Courier New" w:cs="Courier New"/>
        </w:rPr>
      </w:pPr>
      <w:r w:rsidRPr="001A313F">
        <w:rPr>
          <w:rFonts w:ascii="Courier New" w:eastAsia="宋体" w:hAnsi="Courier New" w:cs="Courier New"/>
        </w:rPr>
        <w:t>11.2</w:t>
      </w:r>
      <w:r w:rsidRPr="001A313F">
        <w:rPr>
          <w:rFonts w:ascii="Courier New" w:eastAsia="宋体" w:hAnsi="Courier New" w:cs="Courier New"/>
        </w:rPr>
        <w:tab/>
        <w:t xml:space="preserve"> </w:t>
      </w:r>
      <w:r w:rsidR="00A75CA7">
        <w:rPr>
          <w:rFonts w:ascii="Courier New" w:eastAsia="宋体" w:hAnsi="Courier New" w:cs="Courier New"/>
        </w:rPr>
        <w:t>理论</w:t>
      </w:r>
      <w:r w:rsidRPr="001A313F">
        <w:rPr>
          <w:rFonts w:ascii="Courier New" w:eastAsia="宋体" w:hAnsi="Courier New" w:cs="Courier New"/>
        </w:rPr>
        <w:t>题</w:t>
      </w:r>
    </w:p>
    <w:p w:rsidR="000D52BD" w:rsidRDefault="005F02A1" w:rsidP="00A75CA7">
      <w:pPr>
        <w:rPr>
          <w:b/>
          <w:sz w:val="28"/>
          <w:szCs w:val="28"/>
        </w:rPr>
      </w:pPr>
      <w:r>
        <w:rPr>
          <w:rFonts w:hint="eastAsia"/>
          <w:b/>
          <w:sz w:val="28"/>
          <w:szCs w:val="28"/>
        </w:rPr>
        <w:t>一</w:t>
      </w:r>
      <w:r w:rsidR="00A75CA7" w:rsidRPr="00A75CA7">
        <w:rPr>
          <w:rFonts w:hint="eastAsia"/>
          <w:b/>
          <w:sz w:val="28"/>
          <w:szCs w:val="28"/>
        </w:rPr>
        <w:t>、</w:t>
      </w:r>
      <w:r w:rsidR="000D52BD" w:rsidRPr="00A75CA7">
        <w:rPr>
          <w:b/>
          <w:sz w:val="28"/>
          <w:szCs w:val="28"/>
        </w:rPr>
        <w:t>填空题</w:t>
      </w:r>
    </w:p>
    <w:p w:rsidR="00853C76" w:rsidRPr="001A313F" w:rsidRDefault="00853C76" w:rsidP="00A75CA7">
      <w:pPr>
        <w:rPr>
          <w:rFonts w:ascii="Courier New" w:hAnsi="Courier New" w:cs="Courier New"/>
          <w:szCs w:val="21"/>
          <w:lang w:val="fr-FR"/>
        </w:rPr>
      </w:pPr>
      <w:r>
        <w:rPr>
          <w:rFonts w:ascii="Courier New" w:hAnsi="Courier New" w:cs="Courier New" w:hint="eastAsia"/>
          <w:szCs w:val="21"/>
          <w:lang w:val="fr-FR"/>
        </w:rPr>
        <w:t>1.</w:t>
      </w:r>
      <w:r w:rsidR="00FD5C8F" w:rsidRPr="00FD5C8F">
        <w:rPr>
          <w:rFonts w:hint="eastAsia"/>
          <w:lang w:val="fr-FR"/>
        </w:rPr>
        <w:t xml:space="preserve"> </w:t>
      </w:r>
      <w:r w:rsidR="00FD5C8F">
        <w:rPr>
          <w:rFonts w:hint="eastAsia"/>
          <w:lang w:val="fr-FR"/>
        </w:rPr>
        <w:t>已知</w:t>
      </w:r>
      <w:r w:rsidR="00FD5C8F" w:rsidRPr="00796FD1">
        <w:rPr>
          <w:rFonts w:hint="eastAsia"/>
        </w:rPr>
        <w:t>sizeof(int)</w:t>
      </w:r>
      <w:r w:rsidR="00FD5C8F">
        <w:rPr>
          <w:rFonts w:hint="eastAsia"/>
          <w:lang w:val="fr-FR"/>
        </w:rPr>
        <w:t>的返回值为</w:t>
      </w:r>
      <w:r w:rsidR="00FD5C8F" w:rsidRPr="00796FD1">
        <w:rPr>
          <w:rFonts w:hint="eastAsia"/>
        </w:rPr>
        <w:t>4, sizeof(int)</w:t>
      </w:r>
      <w:r w:rsidR="00FD5C8F">
        <w:rPr>
          <w:rFonts w:hint="eastAsia"/>
          <w:lang w:val="fr-FR"/>
        </w:rPr>
        <w:t>的返回值为</w:t>
      </w:r>
      <w:r w:rsidR="00FD5C8F" w:rsidRPr="00796FD1">
        <w:rPr>
          <w:rFonts w:hint="eastAsia"/>
        </w:rPr>
        <w:t>1</w:t>
      </w:r>
      <w:r w:rsidR="00FD5C8F">
        <w:rPr>
          <w:rFonts w:hint="eastAsia"/>
          <w:lang w:val="fr-FR"/>
        </w:rPr>
        <w:t>。设有</w:t>
      </w:r>
      <w:r w:rsidR="00FD5C8F" w:rsidRPr="00796FD1">
        <w:rPr>
          <w:rFonts w:hint="eastAsia"/>
        </w:rPr>
        <w:t>struct Test{</w:t>
      </w:r>
      <w:r w:rsidR="00FD5C8F">
        <w:rPr>
          <w:rFonts w:hint="eastAsia"/>
        </w:rPr>
        <w:t xml:space="preserve">char </w:t>
      </w:r>
      <w:r w:rsidR="00FD5C8F" w:rsidRPr="00796FD1">
        <w:rPr>
          <w:rFonts w:hint="eastAsia"/>
        </w:rPr>
        <w:t xml:space="preserve">x; </w:t>
      </w:r>
      <w:r w:rsidR="00FD5C8F">
        <w:rPr>
          <w:rFonts w:hint="eastAsia"/>
        </w:rPr>
        <w:t xml:space="preserve">int </w:t>
      </w:r>
      <w:r w:rsidR="00FD5C8F" w:rsidRPr="00796FD1">
        <w:rPr>
          <w:rFonts w:hint="eastAsia"/>
        </w:rPr>
        <w:t xml:space="preserve">y; </w:t>
      </w:r>
      <w:r w:rsidR="00FD5C8F">
        <w:rPr>
          <w:rFonts w:hint="eastAsia"/>
        </w:rPr>
        <w:t>char</w:t>
      </w:r>
      <w:r w:rsidR="00FD5C8F" w:rsidRPr="00796FD1">
        <w:rPr>
          <w:rFonts w:hint="eastAsia"/>
        </w:rPr>
        <w:t xml:space="preserve"> z;};</w:t>
      </w:r>
      <w:r w:rsidR="00FD5C8F" w:rsidRPr="00796FD1">
        <w:rPr>
          <w:rFonts w:hint="eastAsia"/>
        </w:rPr>
        <w:t>，</w:t>
      </w:r>
      <w:r w:rsidR="00FD5C8F">
        <w:rPr>
          <w:rFonts w:hint="eastAsia"/>
          <w:lang w:val="fr-FR"/>
        </w:rPr>
        <w:t>则</w:t>
      </w:r>
      <w:r w:rsidR="00FD5C8F" w:rsidRPr="00796FD1">
        <w:rPr>
          <w:rFonts w:hint="eastAsia"/>
        </w:rPr>
        <w:t>sizeof(struct Test)</w:t>
      </w:r>
      <w:r w:rsidR="00FD5C8F">
        <w:rPr>
          <w:rFonts w:hint="eastAsia"/>
          <w:lang w:val="fr-FR"/>
        </w:rPr>
        <w:t>的返回值为</w:t>
      </w:r>
      <w:r w:rsidR="00FD5C8F">
        <w:rPr>
          <w:rFonts w:hint="eastAsia"/>
          <w:u w:val="single"/>
        </w:rPr>
        <w:t xml:space="preserve">           </w:t>
      </w:r>
      <w:r w:rsidR="00FD5C8F">
        <w:rPr>
          <w:rFonts w:hint="eastAsia"/>
          <w:lang w:val="fr-FR"/>
        </w:rPr>
        <w:t>。</w:t>
      </w:r>
    </w:p>
    <w:p w:rsidR="000D52BD" w:rsidRDefault="005F02A1" w:rsidP="0007633F">
      <w:pPr>
        <w:rPr>
          <w:rFonts w:hint="eastAsia"/>
          <w:b/>
          <w:sz w:val="28"/>
          <w:szCs w:val="28"/>
        </w:rPr>
      </w:pPr>
      <w:r>
        <w:rPr>
          <w:rFonts w:hint="eastAsia"/>
          <w:b/>
          <w:sz w:val="28"/>
          <w:szCs w:val="28"/>
        </w:rPr>
        <w:t>二</w:t>
      </w:r>
      <w:r w:rsidR="00A75CA7" w:rsidRPr="00A75CA7">
        <w:rPr>
          <w:rFonts w:hint="eastAsia"/>
          <w:b/>
          <w:sz w:val="28"/>
          <w:szCs w:val="28"/>
        </w:rPr>
        <w:t>、选择题</w:t>
      </w:r>
    </w:p>
    <w:p w:rsidR="00F249BC" w:rsidRPr="000B64A2" w:rsidRDefault="00F249BC" w:rsidP="00233FB5">
      <w:pPr>
        <w:pStyle w:val="ab"/>
        <w:numPr>
          <w:ilvl w:val="0"/>
          <w:numId w:val="6"/>
        </w:numPr>
        <w:ind w:firstLineChars="0"/>
      </w:pPr>
      <w:r w:rsidRPr="000B64A2">
        <w:t>建立函数的目的之一</w:t>
      </w:r>
      <w:r w:rsidRPr="000B64A2">
        <w:t>,</w:t>
      </w:r>
      <w:r w:rsidRPr="000B64A2">
        <w:t>以下正确的说法是</w:t>
      </w:r>
      <w:r w:rsidRPr="00F249BC">
        <w:rPr>
          <w:u w:val="single"/>
        </w:rPr>
        <w:t xml:space="preserve">      </w:t>
      </w:r>
      <w:r w:rsidRPr="000B64A2">
        <w:t>。</w:t>
      </w:r>
    </w:p>
    <w:p w:rsidR="00F249BC" w:rsidRPr="000B64A2" w:rsidRDefault="00F249BC" w:rsidP="00F249BC">
      <w:pPr>
        <w:ind w:firstLineChars="200" w:firstLine="420"/>
      </w:pPr>
      <w:r w:rsidRPr="000B64A2">
        <w:t>A)</w:t>
      </w:r>
      <w:r w:rsidRPr="000B64A2">
        <w:t>提高程序的执行效率</w:t>
      </w:r>
      <w:r w:rsidRPr="000B64A2">
        <w:t xml:space="preserve">    B)</w:t>
      </w:r>
      <w:r w:rsidRPr="000B64A2">
        <w:t>提高程序的可读性</w:t>
      </w:r>
    </w:p>
    <w:p w:rsidR="00F249BC" w:rsidRPr="000B64A2" w:rsidRDefault="00F249BC" w:rsidP="00F249BC">
      <w:pPr>
        <w:ind w:firstLineChars="200" w:firstLine="420"/>
      </w:pPr>
      <w:r w:rsidRPr="000B64A2">
        <w:t>C)</w:t>
      </w:r>
      <w:r w:rsidRPr="000B64A2">
        <w:t>减少程序的篇幅</w:t>
      </w:r>
      <w:r w:rsidRPr="000B64A2">
        <w:t xml:space="preserve">        D)</w:t>
      </w:r>
      <w:r w:rsidRPr="000B64A2">
        <w:t>减少程序文件所占内存</w:t>
      </w:r>
    </w:p>
    <w:p w:rsidR="00F249BC" w:rsidRPr="000B64A2" w:rsidRDefault="00F249BC" w:rsidP="00233FB5">
      <w:pPr>
        <w:pStyle w:val="ab"/>
        <w:numPr>
          <w:ilvl w:val="0"/>
          <w:numId w:val="6"/>
        </w:numPr>
        <w:ind w:firstLineChars="0"/>
      </w:pPr>
      <w:r w:rsidRPr="000B64A2">
        <w:t>以下正确的说法是</w:t>
      </w:r>
      <w:r w:rsidRPr="00F249BC">
        <w:t xml:space="preserve">      </w:t>
      </w:r>
      <w:r w:rsidRPr="000B64A2">
        <w:t>。</w:t>
      </w:r>
    </w:p>
    <w:p w:rsidR="00F249BC" w:rsidRPr="000B64A2" w:rsidRDefault="00F249BC" w:rsidP="00F249BC">
      <w:pPr>
        <w:ind w:firstLineChars="200" w:firstLine="420"/>
      </w:pPr>
      <w:r w:rsidRPr="000B64A2">
        <w:t>A)</w:t>
      </w:r>
      <w:r w:rsidRPr="000B64A2">
        <w:t>用户若需要调用标准库函数，调用前必须重新定义</w:t>
      </w:r>
    </w:p>
    <w:p w:rsidR="00F249BC" w:rsidRPr="000B64A2" w:rsidRDefault="00F249BC" w:rsidP="00F249BC">
      <w:pPr>
        <w:ind w:firstLineChars="200" w:firstLine="420"/>
      </w:pPr>
      <w:r w:rsidRPr="000B64A2">
        <w:t>B)</w:t>
      </w:r>
      <w:r w:rsidRPr="000B64A2">
        <w:t>用户可以重新定义标准库函数，若如此，该函数将失去原有意义</w:t>
      </w:r>
    </w:p>
    <w:p w:rsidR="00F249BC" w:rsidRPr="000B64A2" w:rsidRDefault="00F249BC" w:rsidP="00F249BC">
      <w:pPr>
        <w:ind w:firstLineChars="200" w:firstLine="420"/>
      </w:pPr>
      <w:r w:rsidRPr="000B64A2">
        <w:t>C)</w:t>
      </w:r>
      <w:r w:rsidRPr="000B64A2">
        <w:t>用户系统根本不允许用户重新定义标准库函数</w:t>
      </w:r>
    </w:p>
    <w:p w:rsidR="00F249BC" w:rsidRPr="000B64A2" w:rsidRDefault="00F249BC" w:rsidP="00F249BC">
      <w:pPr>
        <w:ind w:firstLineChars="200" w:firstLine="420"/>
      </w:pPr>
      <w:r w:rsidRPr="000B64A2">
        <w:t>D)</w:t>
      </w:r>
      <w:r w:rsidRPr="000B64A2">
        <w:t>用户若需要调用库函数，调用前不必使用预编译命令将该函数所在文件包括到用户源文件中，系统自动寻找该文件。</w:t>
      </w:r>
    </w:p>
    <w:p w:rsidR="00F249BC" w:rsidRPr="000B64A2" w:rsidRDefault="00F249BC" w:rsidP="00233FB5">
      <w:pPr>
        <w:pStyle w:val="ab"/>
        <w:numPr>
          <w:ilvl w:val="0"/>
          <w:numId w:val="6"/>
        </w:numPr>
        <w:ind w:firstLineChars="0"/>
      </w:pPr>
      <w:r w:rsidRPr="000B64A2">
        <w:t>以下正确的函数定义形式是</w:t>
      </w:r>
      <w:r w:rsidRPr="00F249BC">
        <w:t xml:space="preserve">      </w:t>
      </w:r>
      <w:r w:rsidRPr="000B64A2">
        <w:t>。</w:t>
      </w:r>
    </w:p>
    <w:p w:rsidR="00F249BC" w:rsidRPr="000B64A2" w:rsidRDefault="00F249BC" w:rsidP="00F249BC">
      <w:pPr>
        <w:ind w:firstLineChars="200" w:firstLine="420"/>
      </w:pPr>
      <w:r w:rsidRPr="000B64A2">
        <w:t>A)double fun(int x,int y)    B)double fun(int x;int y)</w:t>
      </w:r>
    </w:p>
    <w:p w:rsidR="00F249BC" w:rsidRPr="000B64A2" w:rsidRDefault="00F249BC" w:rsidP="00F249BC">
      <w:pPr>
        <w:ind w:firstLineChars="200" w:firstLine="420"/>
      </w:pPr>
      <w:r w:rsidRPr="000B64A2">
        <w:t>C)double fun(int x,int y);    D)doubel fun(int x;int y);</w:t>
      </w:r>
    </w:p>
    <w:p w:rsidR="00F249BC" w:rsidRPr="000B64A2" w:rsidRDefault="00F249BC" w:rsidP="00233FB5">
      <w:pPr>
        <w:pStyle w:val="ab"/>
        <w:numPr>
          <w:ilvl w:val="0"/>
          <w:numId w:val="6"/>
        </w:numPr>
        <w:ind w:firstLineChars="0"/>
      </w:pPr>
      <w:r w:rsidRPr="000B64A2">
        <w:t>以下正确的函数形式是</w:t>
      </w:r>
      <w:r w:rsidRPr="00F249BC">
        <w:t xml:space="preserve">      </w:t>
      </w:r>
      <w:r w:rsidRPr="000B64A2">
        <w:t>。</w:t>
      </w:r>
    </w:p>
    <w:p w:rsidR="00F249BC" w:rsidRPr="000B64A2" w:rsidRDefault="00F249BC" w:rsidP="00F249BC">
      <w:pPr>
        <w:ind w:firstLineChars="200" w:firstLine="420"/>
      </w:pPr>
      <w:r w:rsidRPr="000B64A2">
        <w:t>A)double fun(int x,int y){z=x+y;return z;}</w:t>
      </w:r>
    </w:p>
    <w:p w:rsidR="00F249BC" w:rsidRPr="000B64A2" w:rsidRDefault="00F249BC" w:rsidP="00F249BC">
      <w:pPr>
        <w:ind w:firstLineChars="200" w:firstLine="420"/>
      </w:pPr>
      <w:r w:rsidRPr="000B64A2">
        <w:t>B)double fun(int x,y){int z;return z;}</w:t>
      </w:r>
    </w:p>
    <w:p w:rsidR="00F249BC" w:rsidRPr="000B64A2" w:rsidRDefault="00F249BC" w:rsidP="00F249BC">
      <w:pPr>
        <w:ind w:firstLineChars="200" w:firstLine="420"/>
      </w:pPr>
      <w:r w:rsidRPr="000B64A2">
        <w:t>C)fun(x,y){int x,y;double z; z=x+y; return z;}</w:t>
      </w:r>
    </w:p>
    <w:p w:rsidR="00F249BC" w:rsidRPr="000B64A2" w:rsidRDefault="00F249BC" w:rsidP="00F249BC">
      <w:pPr>
        <w:ind w:firstLineChars="200" w:firstLine="420"/>
      </w:pPr>
      <w:r w:rsidRPr="000B64A2">
        <w:t>D)double fun(int x,int y){double z;z=x+y;return z;}</w:t>
      </w:r>
    </w:p>
    <w:p w:rsidR="00F249BC" w:rsidRPr="000B64A2" w:rsidRDefault="00F249BC" w:rsidP="00233FB5">
      <w:pPr>
        <w:pStyle w:val="ab"/>
        <w:numPr>
          <w:ilvl w:val="0"/>
          <w:numId w:val="6"/>
        </w:numPr>
        <w:ind w:firstLineChars="0"/>
      </w:pPr>
      <w:r w:rsidRPr="000B64A2">
        <w:t>以下正确的说法是</w:t>
      </w:r>
      <w:r w:rsidRPr="00F249BC">
        <w:t xml:space="preserve">      </w:t>
      </w:r>
      <w:r w:rsidRPr="000B64A2">
        <w:t>。</w:t>
      </w:r>
    </w:p>
    <w:p w:rsidR="00F249BC" w:rsidRPr="000B64A2" w:rsidRDefault="00F249BC" w:rsidP="00F249BC">
      <w:pPr>
        <w:ind w:firstLineChars="200" w:firstLine="420"/>
      </w:pPr>
      <w:r w:rsidRPr="000B64A2">
        <w:t>A)</w:t>
      </w:r>
      <w:r w:rsidRPr="000B64A2">
        <w:t>实参和与其对应的形参占用独立的存储单元</w:t>
      </w:r>
    </w:p>
    <w:p w:rsidR="00F249BC" w:rsidRPr="000B64A2" w:rsidRDefault="00F249BC" w:rsidP="00F249BC">
      <w:pPr>
        <w:ind w:firstLineChars="200" w:firstLine="420"/>
      </w:pPr>
      <w:r w:rsidRPr="000B64A2">
        <w:t>B)</w:t>
      </w:r>
      <w:r w:rsidRPr="000B64A2">
        <w:t>实参和与其对应的形参共占用一个存储单元</w:t>
      </w:r>
    </w:p>
    <w:p w:rsidR="00F249BC" w:rsidRPr="000B64A2" w:rsidRDefault="00F249BC" w:rsidP="00F249BC">
      <w:pPr>
        <w:ind w:firstLineChars="200" w:firstLine="420"/>
      </w:pPr>
      <w:r w:rsidRPr="000B64A2">
        <w:t>C)</w:t>
      </w:r>
      <w:r w:rsidRPr="000B64A2">
        <w:t>只有当实参和与其对应的形参同名时才共占用一个存储单元</w:t>
      </w:r>
    </w:p>
    <w:p w:rsidR="00F249BC" w:rsidRPr="000B64A2" w:rsidRDefault="00F249BC" w:rsidP="00F249BC">
      <w:pPr>
        <w:ind w:firstLineChars="200" w:firstLine="420"/>
      </w:pPr>
      <w:r w:rsidRPr="000B64A2">
        <w:t>D)</w:t>
      </w:r>
      <w:r w:rsidRPr="000B64A2">
        <w:t>形参是虚拟的</w:t>
      </w:r>
      <w:r w:rsidRPr="000B64A2">
        <w:t>,</w:t>
      </w:r>
      <w:r w:rsidRPr="000B64A2">
        <w:t>不占用存储单元</w:t>
      </w:r>
    </w:p>
    <w:p w:rsidR="00F249BC" w:rsidRPr="000B64A2" w:rsidRDefault="00F249BC" w:rsidP="00233FB5">
      <w:pPr>
        <w:pStyle w:val="ab"/>
        <w:numPr>
          <w:ilvl w:val="0"/>
          <w:numId w:val="6"/>
        </w:numPr>
        <w:ind w:firstLineChars="0"/>
      </w:pPr>
      <w:r w:rsidRPr="000B64A2">
        <w:t>若调用一个函数，且此函数中没有</w:t>
      </w:r>
      <w:r w:rsidRPr="000B64A2">
        <w:t>return</w:t>
      </w:r>
      <w:r w:rsidRPr="000B64A2">
        <w:t>语句，则正确的说法是该函数</w:t>
      </w:r>
      <w:r w:rsidRPr="00F249BC">
        <w:t xml:space="preserve">      </w:t>
      </w:r>
      <w:r w:rsidRPr="000B64A2">
        <w:t>。</w:t>
      </w:r>
    </w:p>
    <w:p w:rsidR="00F249BC" w:rsidRPr="000B64A2" w:rsidRDefault="00F249BC" w:rsidP="00F249BC">
      <w:pPr>
        <w:ind w:firstLineChars="200" w:firstLine="420"/>
      </w:pPr>
      <w:r w:rsidRPr="000B64A2">
        <w:t>A)</w:t>
      </w:r>
      <w:r w:rsidRPr="000B64A2">
        <w:t>没有返回值</w:t>
      </w:r>
      <w:r w:rsidRPr="000B64A2">
        <w:t xml:space="preserve">                    B)</w:t>
      </w:r>
      <w:r w:rsidRPr="000B64A2">
        <w:t>返回若干个系统默认值</w:t>
      </w:r>
    </w:p>
    <w:p w:rsidR="00F249BC" w:rsidRPr="000B64A2" w:rsidRDefault="00F249BC" w:rsidP="00F249BC">
      <w:pPr>
        <w:ind w:firstLineChars="200" w:firstLine="420"/>
      </w:pPr>
      <w:r w:rsidRPr="000B64A2">
        <w:t>C)</w:t>
      </w:r>
      <w:r w:rsidRPr="000B64A2">
        <w:t>返回一个用户所希望的函数值</w:t>
      </w:r>
      <w:r w:rsidRPr="000B64A2">
        <w:t xml:space="preserve">    D)</w:t>
      </w:r>
      <w:r w:rsidRPr="000B64A2">
        <w:t>返回一个不确定的值</w:t>
      </w:r>
    </w:p>
    <w:p w:rsidR="00F249BC" w:rsidRPr="000B64A2" w:rsidRDefault="00F249BC" w:rsidP="00233FB5">
      <w:pPr>
        <w:pStyle w:val="ab"/>
        <w:numPr>
          <w:ilvl w:val="0"/>
          <w:numId w:val="6"/>
        </w:numPr>
        <w:ind w:firstLineChars="0"/>
      </w:pPr>
      <w:r w:rsidRPr="000B64A2">
        <w:t>以下不正确的说法是，</w:t>
      </w:r>
      <w:r w:rsidRPr="000B64A2">
        <w:t>C</w:t>
      </w:r>
      <w:r w:rsidRPr="000B64A2">
        <w:t>语言规定</w:t>
      </w:r>
      <w:r w:rsidRPr="00F249BC">
        <w:t xml:space="preserve">      </w:t>
      </w:r>
      <w:r w:rsidRPr="000B64A2">
        <w:t>。</w:t>
      </w:r>
    </w:p>
    <w:p w:rsidR="00F249BC" w:rsidRPr="000B64A2" w:rsidRDefault="00F249BC" w:rsidP="00F249BC">
      <w:pPr>
        <w:ind w:firstLineChars="200" w:firstLine="420"/>
      </w:pPr>
      <w:r w:rsidRPr="000B64A2">
        <w:lastRenderedPageBreak/>
        <w:t>A)</w:t>
      </w:r>
      <w:r w:rsidRPr="000B64A2">
        <w:t>实参可以是常量、变量或表达式</w:t>
      </w:r>
    </w:p>
    <w:p w:rsidR="00F249BC" w:rsidRPr="000B64A2" w:rsidRDefault="00F249BC" w:rsidP="00F249BC">
      <w:pPr>
        <w:ind w:firstLineChars="200" w:firstLine="420"/>
      </w:pPr>
      <w:r w:rsidRPr="000B64A2">
        <w:t>B)</w:t>
      </w:r>
      <w:r w:rsidRPr="000B64A2">
        <w:t>形参可以是常量、变量或表达式</w:t>
      </w:r>
    </w:p>
    <w:p w:rsidR="00F249BC" w:rsidRPr="000B64A2" w:rsidRDefault="00F249BC" w:rsidP="00F249BC">
      <w:pPr>
        <w:ind w:firstLineChars="200" w:firstLine="420"/>
      </w:pPr>
      <w:r w:rsidRPr="000B64A2">
        <w:t>C)</w:t>
      </w:r>
      <w:r w:rsidRPr="000B64A2">
        <w:t>实参可以是任意类型</w:t>
      </w:r>
    </w:p>
    <w:p w:rsidR="00F249BC" w:rsidRPr="000B64A2" w:rsidRDefault="00F249BC" w:rsidP="00F249BC">
      <w:pPr>
        <w:ind w:firstLineChars="200" w:firstLine="420"/>
      </w:pPr>
      <w:r w:rsidRPr="000B64A2">
        <w:t>D)</w:t>
      </w:r>
      <w:r w:rsidRPr="000B64A2">
        <w:t>实参应与其对应的形参类型一致</w:t>
      </w:r>
    </w:p>
    <w:p w:rsidR="00F249BC" w:rsidRPr="000B64A2" w:rsidRDefault="00F249BC" w:rsidP="00233FB5">
      <w:pPr>
        <w:pStyle w:val="ab"/>
        <w:numPr>
          <w:ilvl w:val="0"/>
          <w:numId w:val="6"/>
        </w:numPr>
        <w:ind w:firstLineChars="0"/>
      </w:pPr>
      <w:r w:rsidRPr="000B64A2">
        <w:t>以下正确的说法是</w:t>
      </w:r>
      <w:r w:rsidRPr="00F249BC">
        <w:t xml:space="preserve">       </w:t>
      </w:r>
      <w:r w:rsidRPr="000B64A2">
        <w:t>。</w:t>
      </w:r>
    </w:p>
    <w:p w:rsidR="00F249BC" w:rsidRPr="000B64A2" w:rsidRDefault="00F249BC" w:rsidP="00F249BC">
      <w:pPr>
        <w:ind w:firstLineChars="200" w:firstLine="420"/>
      </w:pPr>
      <w:r w:rsidRPr="000B64A2">
        <w:t>A)</w:t>
      </w:r>
      <w:r w:rsidRPr="000B64A2">
        <w:t>定义函数时</w:t>
      </w:r>
      <w:r w:rsidRPr="000B64A2">
        <w:t>,</w:t>
      </w:r>
      <w:r w:rsidRPr="000B64A2">
        <w:t>形参的类型说明可以放在函数体内</w:t>
      </w:r>
    </w:p>
    <w:p w:rsidR="00F249BC" w:rsidRPr="000B64A2" w:rsidRDefault="00F249BC" w:rsidP="00F249BC">
      <w:pPr>
        <w:ind w:firstLineChars="200" w:firstLine="420"/>
      </w:pPr>
      <w:r w:rsidRPr="000B64A2">
        <w:t>B)return</w:t>
      </w:r>
      <w:r w:rsidRPr="000B64A2">
        <w:t>后面的值不能为表达式</w:t>
      </w:r>
    </w:p>
    <w:p w:rsidR="00F249BC" w:rsidRPr="000B64A2" w:rsidRDefault="00F249BC" w:rsidP="00F249BC">
      <w:pPr>
        <w:ind w:firstLineChars="200" w:firstLine="420"/>
      </w:pPr>
      <w:r w:rsidRPr="000B64A2">
        <w:t>C)</w:t>
      </w:r>
      <w:r w:rsidRPr="000B64A2">
        <w:t>如果函数的类型与返回值类型不一致</w:t>
      </w:r>
      <w:r w:rsidRPr="000B64A2">
        <w:t>,</w:t>
      </w:r>
      <w:r w:rsidRPr="000B64A2">
        <w:t>以函数类型为准</w:t>
      </w:r>
    </w:p>
    <w:p w:rsidR="00F249BC" w:rsidRPr="000B64A2" w:rsidRDefault="00F249BC" w:rsidP="00F249BC">
      <w:pPr>
        <w:ind w:firstLineChars="200" w:firstLine="420"/>
      </w:pPr>
      <w:r w:rsidRPr="000B64A2">
        <w:t>D)</w:t>
      </w:r>
      <w:r w:rsidRPr="000B64A2">
        <w:t>如果形参与实参的类型不一致</w:t>
      </w:r>
      <w:r w:rsidRPr="000B64A2">
        <w:t>,</w:t>
      </w:r>
      <w:r w:rsidRPr="000B64A2">
        <w:t>以实参类型为准</w:t>
      </w:r>
    </w:p>
    <w:p w:rsidR="00F249BC" w:rsidRPr="000B64A2" w:rsidRDefault="00F249BC" w:rsidP="00233FB5">
      <w:pPr>
        <w:pStyle w:val="ab"/>
        <w:numPr>
          <w:ilvl w:val="0"/>
          <w:numId w:val="6"/>
        </w:numPr>
        <w:ind w:firstLineChars="0"/>
      </w:pPr>
      <w:r w:rsidRPr="000B64A2">
        <w:t>C</w:t>
      </w:r>
      <w:r w:rsidRPr="000B64A2">
        <w:t>语言规定，简单变量做实参时，它和对应形参之间的数据传递方式是</w:t>
      </w:r>
      <w:r w:rsidRPr="00F249BC">
        <w:t xml:space="preserve">      </w:t>
      </w:r>
      <w:r w:rsidRPr="000B64A2">
        <w:t>。</w:t>
      </w:r>
    </w:p>
    <w:p w:rsidR="00F249BC" w:rsidRPr="000B64A2" w:rsidRDefault="00F249BC" w:rsidP="00F249BC">
      <w:pPr>
        <w:ind w:firstLineChars="200" w:firstLine="420"/>
      </w:pPr>
      <w:r w:rsidRPr="000B64A2">
        <w:t>A)</w:t>
      </w:r>
      <w:r w:rsidRPr="000B64A2">
        <w:t>地址传递</w:t>
      </w:r>
      <w:r w:rsidRPr="000B64A2">
        <w:t xml:space="preserve">                            B)</w:t>
      </w:r>
      <w:r w:rsidRPr="000B64A2">
        <w:t>单向值传递</w:t>
      </w:r>
    </w:p>
    <w:p w:rsidR="00F249BC" w:rsidRPr="000B64A2" w:rsidRDefault="00F249BC" w:rsidP="00F249BC">
      <w:pPr>
        <w:ind w:firstLineChars="200" w:firstLine="420"/>
      </w:pPr>
      <w:r w:rsidRPr="000B64A2">
        <w:t>C)</w:t>
      </w:r>
      <w:r w:rsidRPr="000B64A2">
        <w:t>由实参传给形参，再由形参传回实参</w:t>
      </w:r>
      <w:r w:rsidRPr="000B64A2">
        <w:t xml:space="preserve">    D)</w:t>
      </w:r>
      <w:r w:rsidRPr="000B64A2">
        <w:t>由用户指定传递方式</w:t>
      </w:r>
    </w:p>
    <w:p w:rsidR="00F249BC" w:rsidRPr="000B64A2" w:rsidRDefault="00F249BC" w:rsidP="00233FB5">
      <w:pPr>
        <w:pStyle w:val="ab"/>
        <w:numPr>
          <w:ilvl w:val="0"/>
          <w:numId w:val="6"/>
        </w:numPr>
        <w:ind w:firstLineChars="0"/>
      </w:pPr>
      <w:r w:rsidRPr="000B64A2">
        <w:t>以下程序有语法性错误，有关错误原因的正确说法是</w:t>
      </w:r>
      <w:r w:rsidRPr="00F249BC">
        <w:t xml:space="preserve">      </w:t>
      </w:r>
      <w:r w:rsidRPr="000B64A2">
        <w:t>。</w:t>
      </w:r>
    </w:p>
    <w:p w:rsidR="00F249BC" w:rsidRPr="000B64A2" w:rsidRDefault="00F249BC" w:rsidP="00F249BC">
      <w:pPr>
        <w:ind w:firstLineChars="200" w:firstLine="420"/>
      </w:pPr>
      <w:r w:rsidRPr="000B64A2">
        <w:t>main()</w:t>
      </w:r>
    </w:p>
    <w:p w:rsidR="00476683" w:rsidRDefault="00F249BC" w:rsidP="00F249BC">
      <w:pPr>
        <w:ind w:firstLineChars="200" w:firstLine="420"/>
        <w:rPr>
          <w:rFonts w:hint="eastAsia"/>
        </w:rPr>
      </w:pPr>
      <w:r w:rsidRPr="000B64A2">
        <w:t>{</w:t>
      </w:r>
    </w:p>
    <w:p w:rsidR="00F249BC" w:rsidRPr="000B64A2" w:rsidRDefault="00F249BC" w:rsidP="00476683">
      <w:pPr>
        <w:ind w:left="420" w:firstLineChars="200" w:firstLine="420"/>
      </w:pPr>
      <w:r w:rsidRPr="000B64A2">
        <w:t>int G=5,k;</w:t>
      </w:r>
    </w:p>
    <w:p w:rsidR="00F249BC" w:rsidRPr="000B64A2" w:rsidRDefault="00F249BC" w:rsidP="00F249BC">
      <w:pPr>
        <w:ind w:firstLineChars="200" w:firstLine="420"/>
      </w:pPr>
      <w:r w:rsidRPr="000B64A2">
        <w:t xml:space="preserve"> </w:t>
      </w:r>
      <w:r w:rsidR="00476683">
        <w:rPr>
          <w:rFonts w:hint="eastAsia"/>
        </w:rPr>
        <w:tab/>
      </w:r>
      <w:r w:rsidRPr="000B64A2">
        <w:t>void prt_char();</w:t>
      </w:r>
    </w:p>
    <w:p w:rsidR="00F249BC" w:rsidRPr="000B64A2" w:rsidRDefault="00F249BC" w:rsidP="00F249BC">
      <w:pPr>
        <w:ind w:firstLineChars="200" w:firstLine="420"/>
      </w:pPr>
      <w:r w:rsidRPr="000B64A2">
        <w:t xml:space="preserve"> </w:t>
      </w:r>
      <w:r w:rsidR="00476683">
        <w:rPr>
          <w:rFonts w:hint="eastAsia"/>
        </w:rPr>
        <w:tab/>
      </w:r>
      <w:r w:rsidRPr="000B64A2">
        <w:t>......</w:t>
      </w:r>
    </w:p>
    <w:p w:rsidR="00F249BC" w:rsidRPr="000B64A2" w:rsidRDefault="00F249BC" w:rsidP="00F249BC">
      <w:pPr>
        <w:ind w:firstLineChars="200" w:firstLine="420"/>
      </w:pPr>
      <w:r w:rsidRPr="000B64A2">
        <w:t xml:space="preserve"> </w:t>
      </w:r>
      <w:r w:rsidR="00476683">
        <w:rPr>
          <w:rFonts w:hint="eastAsia"/>
        </w:rPr>
        <w:tab/>
      </w:r>
      <w:r w:rsidRPr="000B64A2">
        <w:t>k=prt_char(G);</w:t>
      </w:r>
    </w:p>
    <w:p w:rsidR="00F249BC" w:rsidRPr="000B64A2" w:rsidRDefault="00F249BC" w:rsidP="00F249BC">
      <w:pPr>
        <w:ind w:firstLineChars="200" w:firstLine="420"/>
      </w:pPr>
      <w:r w:rsidRPr="000B64A2">
        <w:t xml:space="preserve"> </w:t>
      </w:r>
      <w:r w:rsidR="00476683">
        <w:rPr>
          <w:rFonts w:hint="eastAsia"/>
        </w:rPr>
        <w:tab/>
      </w:r>
      <w:r w:rsidRPr="000B64A2">
        <w:t>......</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A)</w:t>
      </w:r>
      <w:r w:rsidRPr="000B64A2">
        <w:t>语句</w:t>
      </w:r>
      <w:r w:rsidRPr="000B64A2">
        <w:t>void prt_char();</w:t>
      </w:r>
      <w:r w:rsidRPr="000B64A2">
        <w:t>有错，它是函数调用语句，不能用</w:t>
      </w:r>
      <w:r w:rsidRPr="000B64A2">
        <w:t>void</w:t>
      </w:r>
      <w:r w:rsidRPr="000B64A2">
        <w:t>说明</w:t>
      </w:r>
    </w:p>
    <w:p w:rsidR="00F249BC" w:rsidRPr="000B64A2" w:rsidRDefault="00F249BC" w:rsidP="00F249BC">
      <w:pPr>
        <w:ind w:firstLineChars="200" w:firstLine="420"/>
      </w:pPr>
      <w:r w:rsidRPr="000B64A2">
        <w:t>B)</w:t>
      </w:r>
      <w:r w:rsidRPr="000B64A2">
        <w:t>变量名不能使用大写字母</w:t>
      </w:r>
    </w:p>
    <w:p w:rsidR="00F249BC" w:rsidRPr="000B64A2" w:rsidRDefault="00F249BC" w:rsidP="00F249BC">
      <w:pPr>
        <w:ind w:firstLineChars="200" w:firstLine="420"/>
      </w:pPr>
      <w:r w:rsidRPr="000B64A2">
        <w:t>C)</w:t>
      </w:r>
      <w:r w:rsidRPr="000B64A2">
        <w:t>函数说明和函数调用语句之间有矛盾</w:t>
      </w:r>
    </w:p>
    <w:p w:rsidR="00F249BC" w:rsidRPr="000B64A2" w:rsidRDefault="00F249BC" w:rsidP="00F249BC">
      <w:pPr>
        <w:ind w:firstLineChars="200" w:firstLine="420"/>
      </w:pPr>
      <w:r w:rsidRPr="000B64A2">
        <w:t>D)</w:t>
      </w:r>
      <w:r w:rsidRPr="000B64A2">
        <w:t>函数名不能使用下划线</w:t>
      </w:r>
    </w:p>
    <w:p w:rsidR="00F249BC" w:rsidRPr="000B64A2" w:rsidRDefault="00F249BC" w:rsidP="00233FB5">
      <w:pPr>
        <w:pStyle w:val="ab"/>
        <w:numPr>
          <w:ilvl w:val="0"/>
          <w:numId w:val="6"/>
        </w:numPr>
        <w:ind w:firstLineChars="0"/>
      </w:pPr>
      <w:r w:rsidRPr="000B64A2">
        <w:t>C</w:t>
      </w:r>
      <w:r w:rsidRPr="000B64A2">
        <w:t>语言允许函数值类型缺省定义，此时该函数值隐含的类型是</w:t>
      </w:r>
      <w:r w:rsidRPr="00F249BC">
        <w:t xml:space="preserve">      </w:t>
      </w:r>
      <w:r w:rsidRPr="000B64A2">
        <w:t>。</w:t>
      </w:r>
    </w:p>
    <w:p w:rsidR="00F249BC" w:rsidRPr="000B64A2" w:rsidRDefault="00F249BC" w:rsidP="00F249BC">
      <w:pPr>
        <w:ind w:firstLineChars="200" w:firstLine="420"/>
      </w:pPr>
      <w:r w:rsidRPr="000B64A2">
        <w:t>A)float</w:t>
      </w:r>
      <w:r w:rsidRPr="000B64A2">
        <w:t>型</w:t>
      </w:r>
      <w:r w:rsidRPr="000B64A2">
        <w:t xml:space="preserve">    B)int</w:t>
      </w:r>
      <w:r w:rsidRPr="000B64A2">
        <w:t>型</w:t>
      </w:r>
      <w:r w:rsidRPr="000B64A2">
        <w:t xml:space="preserve">    C)long</w:t>
      </w:r>
      <w:r w:rsidRPr="000B64A2">
        <w:t>型</w:t>
      </w:r>
      <w:r w:rsidRPr="000B64A2">
        <w:t xml:space="preserve">     D)double</w:t>
      </w:r>
      <w:r w:rsidRPr="000B64A2">
        <w:t>型</w:t>
      </w:r>
    </w:p>
    <w:p w:rsidR="00F249BC" w:rsidRPr="000B64A2" w:rsidRDefault="00F249BC" w:rsidP="00233FB5">
      <w:pPr>
        <w:pStyle w:val="ab"/>
        <w:numPr>
          <w:ilvl w:val="0"/>
          <w:numId w:val="6"/>
        </w:numPr>
        <w:ind w:firstLineChars="0"/>
      </w:pPr>
      <w:r w:rsidRPr="000B64A2">
        <w:t>C</w:t>
      </w:r>
      <w:r w:rsidRPr="000B64A2">
        <w:t>语言规定</w:t>
      </w:r>
      <w:r w:rsidRPr="000B64A2">
        <w:t>,</w:t>
      </w:r>
      <w:r w:rsidRPr="000B64A2">
        <w:t>函数返回值的类型是由</w:t>
      </w:r>
      <w:r w:rsidRPr="00F249BC">
        <w:t xml:space="preserve">       </w:t>
      </w:r>
      <w:r w:rsidRPr="000B64A2">
        <w:t>所决定。</w:t>
      </w:r>
    </w:p>
    <w:p w:rsidR="00F249BC" w:rsidRPr="000B64A2" w:rsidRDefault="00F249BC" w:rsidP="00F249BC">
      <w:pPr>
        <w:ind w:firstLineChars="200" w:firstLine="420"/>
      </w:pPr>
      <w:r w:rsidRPr="000B64A2">
        <w:t>A)return</w:t>
      </w:r>
      <w:r w:rsidRPr="000B64A2">
        <w:t>语句中的表达式类型</w:t>
      </w:r>
    </w:p>
    <w:p w:rsidR="00F249BC" w:rsidRPr="000B64A2" w:rsidRDefault="00F249BC" w:rsidP="00F249BC">
      <w:pPr>
        <w:ind w:firstLineChars="200" w:firstLine="420"/>
      </w:pPr>
      <w:r w:rsidRPr="000B64A2">
        <w:t>B)</w:t>
      </w:r>
      <w:r w:rsidRPr="000B64A2">
        <w:t>调用该函数时的主调函数类型</w:t>
      </w:r>
    </w:p>
    <w:p w:rsidR="00F249BC" w:rsidRPr="000B64A2" w:rsidRDefault="00F249BC" w:rsidP="00F249BC">
      <w:pPr>
        <w:ind w:firstLineChars="200" w:firstLine="420"/>
      </w:pPr>
      <w:r w:rsidRPr="000B64A2">
        <w:t>C)</w:t>
      </w:r>
      <w:r w:rsidRPr="000B64A2">
        <w:t>调用该函数是系统临时指定</w:t>
      </w:r>
    </w:p>
    <w:p w:rsidR="00F249BC" w:rsidRPr="000B64A2" w:rsidRDefault="00F249BC" w:rsidP="00F249BC">
      <w:pPr>
        <w:ind w:firstLineChars="200" w:firstLine="420"/>
      </w:pPr>
      <w:r w:rsidRPr="000B64A2">
        <w:t>D)</w:t>
      </w:r>
      <w:r w:rsidRPr="000B64A2">
        <w:t>在定义该函数时所指定的函数类型</w:t>
      </w:r>
    </w:p>
    <w:p w:rsidR="00F249BC" w:rsidRPr="000B64A2" w:rsidRDefault="00F249BC" w:rsidP="00233FB5">
      <w:pPr>
        <w:pStyle w:val="ab"/>
        <w:numPr>
          <w:ilvl w:val="0"/>
          <w:numId w:val="6"/>
        </w:numPr>
        <w:ind w:firstLineChars="0"/>
      </w:pPr>
      <w:r w:rsidRPr="000B64A2">
        <w:t>下面函数调用语句含有实参的个数为</w:t>
      </w:r>
      <w:r w:rsidRPr="00F249BC">
        <w:t xml:space="preserve">      </w:t>
      </w:r>
      <w:r w:rsidRPr="000B64A2">
        <w:t>。</w:t>
      </w:r>
    </w:p>
    <w:p w:rsidR="00F249BC" w:rsidRPr="000B64A2" w:rsidRDefault="00F249BC" w:rsidP="00F249BC">
      <w:pPr>
        <w:ind w:firstLineChars="200" w:firstLine="420"/>
      </w:pPr>
      <w:r w:rsidRPr="000B64A2">
        <w:t>fun((exp1,exp2),(exp3,exp4,exp5));</w:t>
      </w:r>
    </w:p>
    <w:p w:rsidR="00F249BC" w:rsidRPr="000B64A2" w:rsidRDefault="00F249BC" w:rsidP="00F249BC">
      <w:pPr>
        <w:ind w:firstLineChars="200" w:firstLine="420"/>
      </w:pPr>
      <w:r w:rsidRPr="000B64A2">
        <w:t>A)1    B)2    C)4    D)5</w:t>
      </w:r>
    </w:p>
    <w:p w:rsidR="00F249BC" w:rsidRPr="000B64A2" w:rsidRDefault="00F249BC" w:rsidP="00233FB5">
      <w:pPr>
        <w:pStyle w:val="ab"/>
        <w:numPr>
          <w:ilvl w:val="0"/>
          <w:numId w:val="6"/>
        </w:numPr>
        <w:ind w:firstLineChars="0"/>
      </w:pPr>
      <w:r w:rsidRPr="000B64A2">
        <w:t>以下错误的描述是</w:t>
      </w:r>
      <w:r w:rsidRPr="00F249BC">
        <w:t xml:space="preserve">      </w:t>
      </w:r>
      <w:r w:rsidRPr="000B64A2">
        <w:t>。</w:t>
      </w:r>
    </w:p>
    <w:p w:rsidR="00F249BC" w:rsidRPr="000B64A2" w:rsidRDefault="00F249BC" w:rsidP="00F249BC">
      <w:r w:rsidRPr="000B64A2">
        <w:t>函数调用可以</w:t>
      </w:r>
    </w:p>
    <w:p w:rsidR="00F249BC" w:rsidRPr="000B64A2" w:rsidRDefault="00F249BC" w:rsidP="00F249BC">
      <w:pPr>
        <w:ind w:firstLineChars="200" w:firstLine="420"/>
      </w:pPr>
      <w:r w:rsidRPr="000B64A2">
        <w:t>A)</w:t>
      </w:r>
      <w:r w:rsidRPr="000B64A2">
        <w:t>出现在执行语句中</w:t>
      </w:r>
      <w:r w:rsidRPr="000B64A2">
        <w:t xml:space="preserve">      B)</w:t>
      </w:r>
      <w:r w:rsidRPr="000B64A2">
        <w:t>出现在表达式中</w:t>
      </w:r>
    </w:p>
    <w:p w:rsidR="00F249BC" w:rsidRPr="000B64A2" w:rsidRDefault="00F249BC" w:rsidP="00F249BC">
      <w:pPr>
        <w:ind w:firstLineChars="200" w:firstLine="420"/>
      </w:pPr>
      <w:r w:rsidRPr="000B64A2">
        <w:t>C)</w:t>
      </w:r>
      <w:r w:rsidRPr="000B64A2">
        <w:t>作为函数的实参</w:t>
      </w:r>
      <w:r w:rsidRPr="000B64A2">
        <w:t xml:space="preserve">        D)</w:t>
      </w:r>
      <w:r w:rsidRPr="000B64A2">
        <w:t>作为函数的形参</w:t>
      </w:r>
    </w:p>
    <w:p w:rsidR="00F249BC" w:rsidRPr="000B64A2" w:rsidRDefault="00F249BC" w:rsidP="00233FB5">
      <w:pPr>
        <w:pStyle w:val="ab"/>
        <w:numPr>
          <w:ilvl w:val="0"/>
          <w:numId w:val="6"/>
        </w:numPr>
        <w:ind w:firstLineChars="0"/>
      </w:pPr>
      <w:r w:rsidRPr="000B64A2">
        <w:t>以下程序的功能是计算函数</w:t>
      </w:r>
      <w:r w:rsidRPr="000B64A2">
        <w:t>F(x,y,z)=(x+y)/(x-y)+(z+y)/(z-y)</w:t>
      </w:r>
      <w:r w:rsidRPr="000B64A2">
        <w:t>的值，请选择填空。</w:t>
      </w:r>
    </w:p>
    <w:p w:rsidR="00F249BC" w:rsidRPr="000B64A2" w:rsidRDefault="00F249BC" w:rsidP="00F249BC">
      <w:pPr>
        <w:ind w:firstLineChars="200" w:firstLine="420"/>
      </w:pPr>
      <w:r w:rsidRPr="000B64A2">
        <w:t>#include &lt;stdio.h&gt;</w:t>
      </w:r>
    </w:p>
    <w:p w:rsidR="00F249BC" w:rsidRPr="000B64A2" w:rsidRDefault="00F249BC" w:rsidP="00F249BC">
      <w:pPr>
        <w:ind w:firstLineChars="200" w:firstLine="420"/>
      </w:pPr>
      <w:r w:rsidRPr="000B64A2">
        <w:t>#include &lt;math.h&gt;</w:t>
      </w:r>
    </w:p>
    <w:p w:rsidR="00F249BC" w:rsidRPr="000B64A2" w:rsidRDefault="00F249BC" w:rsidP="00F249BC">
      <w:pPr>
        <w:ind w:firstLineChars="200" w:firstLine="420"/>
      </w:pPr>
      <w:r w:rsidRPr="000B64A2">
        <w:t>float f(float,float);</w:t>
      </w:r>
    </w:p>
    <w:p w:rsidR="00F249BC" w:rsidRPr="000B64A2" w:rsidRDefault="00F249BC" w:rsidP="00F249BC">
      <w:pPr>
        <w:ind w:firstLineChars="200" w:firstLine="420"/>
      </w:pPr>
      <w:r w:rsidRPr="000B64A2">
        <w:t>main()</w:t>
      </w:r>
    </w:p>
    <w:p w:rsidR="00476683" w:rsidRDefault="00F249BC" w:rsidP="00F249BC">
      <w:pPr>
        <w:ind w:firstLineChars="200" w:firstLine="420"/>
        <w:rPr>
          <w:rFonts w:hint="eastAsia"/>
        </w:rPr>
      </w:pPr>
      <w:r w:rsidRPr="000B64A2">
        <w:lastRenderedPageBreak/>
        <w:t>{</w:t>
      </w:r>
    </w:p>
    <w:p w:rsidR="00F249BC" w:rsidRPr="000B64A2" w:rsidRDefault="00F249BC" w:rsidP="00476683">
      <w:pPr>
        <w:ind w:left="420" w:firstLineChars="200" w:firstLine="420"/>
      </w:pPr>
      <w:r w:rsidRPr="000B64A2">
        <w:t>float x,y,z,sum;</w:t>
      </w:r>
    </w:p>
    <w:p w:rsidR="00F249BC" w:rsidRPr="000B64A2" w:rsidRDefault="00F249BC" w:rsidP="00F249BC">
      <w:pPr>
        <w:ind w:firstLineChars="200" w:firstLine="420"/>
      </w:pPr>
      <w:r w:rsidRPr="000B64A2">
        <w:t xml:space="preserve"> </w:t>
      </w:r>
      <w:r w:rsidR="00476683">
        <w:rPr>
          <w:rFonts w:hint="eastAsia"/>
        </w:rPr>
        <w:tab/>
      </w:r>
      <w:r w:rsidRPr="000B64A2">
        <w:t>scanf("%f%f%f",&amp;x,&amp;y,&amp;z);</w:t>
      </w:r>
    </w:p>
    <w:p w:rsidR="00F249BC" w:rsidRPr="000B64A2" w:rsidRDefault="00F249BC" w:rsidP="00F249BC">
      <w:pPr>
        <w:ind w:firstLineChars="200" w:firstLine="420"/>
      </w:pPr>
      <w:r w:rsidRPr="000B64A2">
        <w:t xml:space="preserve"> </w:t>
      </w:r>
      <w:r w:rsidR="00476683">
        <w:rPr>
          <w:rFonts w:hint="eastAsia"/>
        </w:rPr>
        <w:tab/>
      </w:r>
      <w:r w:rsidRPr="000B64A2">
        <w:t>sum=f(</w:t>
      </w:r>
      <w:r w:rsidRPr="000B64A2">
        <w:rPr>
          <w:u w:val="single"/>
        </w:rPr>
        <w:t>【</w:t>
      </w:r>
      <w:r w:rsidRPr="000B64A2">
        <w:rPr>
          <w:u w:val="single"/>
        </w:rPr>
        <w:t>1</w:t>
      </w:r>
      <w:r w:rsidRPr="000B64A2">
        <w:rPr>
          <w:u w:val="single"/>
        </w:rPr>
        <w:t>】</w:t>
      </w:r>
      <w:r w:rsidRPr="000B64A2">
        <w:t>)+f(</w:t>
      </w:r>
      <w:r w:rsidRPr="000B64A2">
        <w:rPr>
          <w:u w:val="single"/>
        </w:rPr>
        <w:t>【</w:t>
      </w:r>
      <w:r w:rsidRPr="000B64A2">
        <w:rPr>
          <w:u w:val="single"/>
        </w:rPr>
        <w:t>2</w:t>
      </w:r>
      <w:r w:rsidRPr="000B64A2">
        <w:rPr>
          <w:u w:val="single"/>
        </w:rPr>
        <w:t>】</w:t>
      </w:r>
      <w:r w:rsidRPr="000B64A2">
        <w:t>);</w:t>
      </w:r>
    </w:p>
    <w:p w:rsidR="00F249BC" w:rsidRPr="000B64A2" w:rsidRDefault="00F249BC" w:rsidP="00F249BC">
      <w:pPr>
        <w:ind w:firstLineChars="200" w:firstLine="420"/>
      </w:pPr>
      <w:r w:rsidRPr="000B64A2">
        <w:t xml:space="preserve"> </w:t>
      </w:r>
      <w:r w:rsidR="00476683">
        <w:rPr>
          <w:rFonts w:hint="eastAsia"/>
        </w:rPr>
        <w:tab/>
      </w:r>
      <w:r w:rsidRPr="000B64A2">
        <w:t>printf("sum=%f\n",sum);</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float f(float a,float b)</w:t>
      </w:r>
    </w:p>
    <w:p w:rsidR="00476683" w:rsidRDefault="00F249BC" w:rsidP="00F249BC">
      <w:pPr>
        <w:ind w:firstLineChars="200" w:firstLine="420"/>
        <w:rPr>
          <w:rFonts w:hint="eastAsia"/>
        </w:rPr>
      </w:pPr>
      <w:r w:rsidRPr="000B64A2">
        <w:t>{</w:t>
      </w:r>
    </w:p>
    <w:p w:rsidR="00F249BC" w:rsidRPr="000B64A2" w:rsidRDefault="00F249BC" w:rsidP="00476683">
      <w:pPr>
        <w:ind w:left="420" w:firstLineChars="200" w:firstLine="420"/>
      </w:pPr>
      <w:r w:rsidRPr="000B64A2">
        <w:t>float value;</w:t>
      </w:r>
    </w:p>
    <w:p w:rsidR="00F249BC" w:rsidRPr="000B64A2" w:rsidRDefault="00F249BC" w:rsidP="00F249BC">
      <w:pPr>
        <w:ind w:firstLineChars="200" w:firstLine="420"/>
      </w:pPr>
      <w:r w:rsidRPr="000B64A2">
        <w:t xml:space="preserve"> </w:t>
      </w:r>
      <w:r w:rsidR="00476683">
        <w:rPr>
          <w:rFonts w:hint="eastAsia"/>
        </w:rPr>
        <w:tab/>
      </w:r>
      <w:r w:rsidRPr="000B64A2">
        <w:t>falue=a/b;</w:t>
      </w:r>
    </w:p>
    <w:p w:rsidR="00F249BC" w:rsidRPr="000B64A2" w:rsidRDefault="00F249BC" w:rsidP="00F249BC">
      <w:pPr>
        <w:ind w:firstLineChars="200" w:firstLine="420"/>
      </w:pPr>
      <w:r w:rsidRPr="000B64A2">
        <w:t xml:space="preserve"> </w:t>
      </w:r>
      <w:r w:rsidR="00476683">
        <w:rPr>
          <w:rFonts w:hint="eastAsia"/>
        </w:rPr>
        <w:tab/>
      </w:r>
      <w:r w:rsidRPr="000B64A2">
        <w:t>return(value);</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w:t>
      </w:r>
      <w:r w:rsidRPr="000B64A2">
        <w:t>1</w:t>
      </w:r>
      <w:r w:rsidRPr="000B64A2">
        <w:t>】</w:t>
      </w:r>
      <w:r w:rsidRPr="000B64A2">
        <w:t>A)x-y,x+y    B)x+y,x-y    C)z+y,z-y    D)z-y,z+y</w:t>
      </w:r>
    </w:p>
    <w:p w:rsidR="00F249BC" w:rsidRPr="000B64A2" w:rsidRDefault="00F249BC" w:rsidP="00F249BC">
      <w:pPr>
        <w:ind w:firstLineChars="200" w:firstLine="420"/>
      </w:pPr>
      <w:r w:rsidRPr="000B64A2">
        <w:t>【</w:t>
      </w:r>
      <w:r w:rsidRPr="000B64A2">
        <w:t>2</w:t>
      </w:r>
      <w:r w:rsidRPr="000B64A2">
        <w:t>】</w:t>
      </w:r>
      <w:r w:rsidRPr="000B64A2">
        <w:t>A)x-y,x+y    B)x+y,x-y    C)z+y,z-y    D)z-y,z+y</w:t>
      </w:r>
    </w:p>
    <w:p w:rsidR="00F249BC" w:rsidRPr="000B64A2" w:rsidRDefault="00F249BC" w:rsidP="00233FB5">
      <w:pPr>
        <w:pStyle w:val="ab"/>
        <w:numPr>
          <w:ilvl w:val="0"/>
          <w:numId w:val="6"/>
        </w:numPr>
        <w:ind w:firstLineChars="0"/>
      </w:pPr>
      <w:r w:rsidRPr="000B64A2">
        <w:t>以下正确的描述是</w:t>
      </w:r>
      <w:r w:rsidRPr="000B64A2">
        <w:t>________</w:t>
      </w:r>
      <w:r w:rsidRPr="000B64A2">
        <w:t>。</w:t>
      </w:r>
    </w:p>
    <w:p w:rsidR="00F249BC" w:rsidRPr="000B64A2" w:rsidRDefault="00F249BC" w:rsidP="00F249BC">
      <w:pPr>
        <w:ind w:firstLineChars="200" w:firstLine="420"/>
      </w:pPr>
      <w:r w:rsidRPr="000B64A2">
        <w:t>A)</w:t>
      </w:r>
      <w:r w:rsidRPr="000B64A2">
        <w:t>函数的定义可以嵌套</w:t>
      </w:r>
      <w:r w:rsidRPr="000B64A2">
        <w:t>,</w:t>
      </w:r>
      <w:r w:rsidRPr="000B64A2">
        <w:t>但函数的调用不可以嵌套</w:t>
      </w:r>
    </w:p>
    <w:p w:rsidR="00F249BC" w:rsidRPr="000B64A2" w:rsidRDefault="00F249BC" w:rsidP="00F249BC">
      <w:pPr>
        <w:ind w:firstLineChars="200" w:firstLine="420"/>
      </w:pPr>
      <w:r w:rsidRPr="000B64A2">
        <w:t>B)</w:t>
      </w:r>
      <w:r w:rsidRPr="000B64A2">
        <w:t>函数的定义不可以嵌套</w:t>
      </w:r>
      <w:r w:rsidRPr="000B64A2">
        <w:t>,</w:t>
      </w:r>
      <w:r w:rsidRPr="000B64A2">
        <w:t>但函数的调用可以嵌套</w:t>
      </w:r>
    </w:p>
    <w:p w:rsidR="00F249BC" w:rsidRPr="000B64A2" w:rsidRDefault="00F249BC" w:rsidP="00F249BC">
      <w:pPr>
        <w:ind w:firstLineChars="200" w:firstLine="420"/>
      </w:pPr>
      <w:r w:rsidRPr="000B64A2">
        <w:t>C)</w:t>
      </w:r>
      <w:r w:rsidRPr="000B64A2">
        <w:t>函数的定义和函数的调用均不可嵌套</w:t>
      </w:r>
    </w:p>
    <w:p w:rsidR="00F249BC" w:rsidRPr="000B64A2" w:rsidRDefault="00F249BC" w:rsidP="00F249BC">
      <w:pPr>
        <w:ind w:firstLineChars="200" w:firstLine="420"/>
      </w:pPr>
      <w:r w:rsidRPr="000B64A2">
        <w:t>D)</w:t>
      </w:r>
      <w:r w:rsidRPr="000B64A2">
        <w:t>函数的定义和函数的调用均可以嵌套</w:t>
      </w:r>
    </w:p>
    <w:p w:rsidR="00F249BC" w:rsidRPr="000B64A2" w:rsidRDefault="00F249BC" w:rsidP="00233FB5">
      <w:pPr>
        <w:pStyle w:val="ab"/>
        <w:numPr>
          <w:ilvl w:val="0"/>
          <w:numId w:val="6"/>
        </w:numPr>
        <w:ind w:firstLineChars="0"/>
      </w:pPr>
      <w:r w:rsidRPr="000B64A2">
        <w:t>以下程序是选出能被</w:t>
      </w:r>
      <w:r w:rsidRPr="000B64A2">
        <w:t>3</w:t>
      </w:r>
      <w:r w:rsidRPr="000B64A2">
        <w:t>整除且至少有一位是</w:t>
      </w:r>
      <w:r w:rsidRPr="000B64A2">
        <w:t>5</w:t>
      </w:r>
      <w:r w:rsidRPr="000B64A2">
        <w:t>的两位数，打印出所有的这样的数及其个数。请选择填空。</w:t>
      </w:r>
    </w:p>
    <w:p w:rsidR="00F249BC" w:rsidRPr="000B64A2" w:rsidRDefault="00F249BC" w:rsidP="00F249BC">
      <w:pPr>
        <w:ind w:firstLineChars="200" w:firstLine="420"/>
      </w:pPr>
      <w:r w:rsidRPr="000B64A2">
        <w:t>sub(int k,int n)</w:t>
      </w:r>
    </w:p>
    <w:p w:rsidR="00476683" w:rsidRDefault="00F249BC" w:rsidP="00F249BC">
      <w:pPr>
        <w:ind w:firstLineChars="200" w:firstLine="420"/>
        <w:rPr>
          <w:rFonts w:hint="eastAsia"/>
        </w:rPr>
      </w:pPr>
      <w:r w:rsidRPr="000B64A2">
        <w:t>{</w:t>
      </w:r>
    </w:p>
    <w:p w:rsidR="00F249BC" w:rsidRPr="000B64A2" w:rsidRDefault="00F249BC" w:rsidP="00476683">
      <w:pPr>
        <w:ind w:left="420" w:firstLineChars="200" w:firstLine="420"/>
      </w:pPr>
      <w:r w:rsidRPr="000B64A2">
        <w:t>int a1,a2;</w:t>
      </w:r>
    </w:p>
    <w:p w:rsidR="00F249BC" w:rsidRPr="000B64A2" w:rsidRDefault="00F249BC" w:rsidP="00F249BC">
      <w:pPr>
        <w:ind w:firstLineChars="200" w:firstLine="420"/>
      </w:pPr>
      <w:r w:rsidRPr="000B64A2">
        <w:t xml:space="preserve"> </w:t>
      </w:r>
      <w:r w:rsidR="00476683">
        <w:rPr>
          <w:rFonts w:hint="eastAsia"/>
        </w:rPr>
        <w:tab/>
      </w:r>
      <w:r w:rsidRPr="000B64A2">
        <w:t>a2=</w:t>
      </w:r>
      <w:r w:rsidR="00476683">
        <w:rPr>
          <w:rFonts w:hint="eastAsia"/>
        </w:rPr>
        <w:t>[</w:t>
      </w:r>
      <w:r w:rsidRPr="000B64A2">
        <w:t>1</w:t>
      </w:r>
      <w:r w:rsidR="00476683">
        <w:rPr>
          <w:rFonts w:hint="eastAsia"/>
        </w:rPr>
        <w:t>]</w:t>
      </w:r>
      <w:r w:rsidRPr="000B64A2">
        <w:t>;</w:t>
      </w:r>
    </w:p>
    <w:p w:rsidR="00F249BC" w:rsidRPr="000B64A2" w:rsidRDefault="00F249BC" w:rsidP="00F249BC">
      <w:pPr>
        <w:ind w:firstLineChars="200" w:firstLine="420"/>
      </w:pPr>
      <w:r w:rsidRPr="000B64A2">
        <w:t xml:space="preserve"> </w:t>
      </w:r>
      <w:r w:rsidR="00476683">
        <w:rPr>
          <w:rFonts w:hint="eastAsia"/>
        </w:rPr>
        <w:tab/>
      </w:r>
      <w:r w:rsidRPr="000B64A2">
        <w:t>a1=k-</w:t>
      </w:r>
      <w:r w:rsidR="00476683">
        <w:rPr>
          <w:rFonts w:hint="eastAsia"/>
        </w:rPr>
        <w:t>[</w:t>
      </w:r>
      <w:r w:rsidRPr="000B64A2">
        <w:t>2</w:t>
      </w:r>
      <w:r w:rsidR="00476683">
        <w:rPr>
          <w:rFonts w:hint="eastAsia"/>
        </w:rPr>
        <w:t>]</w:t>
      </w:r>
      <w:r w:rsidRPr="000B64A2">
        <w:t>;</w:t>
      </w:r>
    </w:p>
    <w:p w:rsidR="00F249BC" w:rsidRPr="000B64A2" w:rsidRDefault="00F249BC" w:rsidP="00F249BC">
      <w:pPr>
        <w:ind w:firstLineChars="200" w:firstLine="420"/>
      </w:pPr>
      <w:r w:rsidRPr="000B64A2">
        <w:t xml:space="preserve"> </w:t>
      </w:r>
      <w:r w:rsidR="00476683">
        <w:rPr>
          <w:rFonts w:hint="eastAsia"/>
        </w:rPr>
        <w:tab/>
      </w:r>
      <w:r w:rsidRPr="000B64A2">
        <w:t>if((k%3==0&amp;&amp;a2==5)||(k%3==0&amp;&amp;a1==5))</w:t>
      </w:r>
    </w:p>
    <w:p w:rsidR="00476683" w:rsidRDefault="00F249BC" w:rsidP="00F249BC">
      <w:pPr>
        <w:ind w:firstLineChars="200" w:firstLine="420"/>
        <w:rPr>
          <w:rFonts w:hint="eastAsia"/>
        </w:rPr>
      </w:pPr>
      <w:r w:rsidRPr="000B64A2">
        <w:t xml:space="preserve">   {</w:t>
      </w:r>
    </w:p>
    <w:p w:rsidR="00F249BC" w:rsidRPr="000B64A2" w:rsidRDefault="00F249BC" w:rsidP="00476683">
      <w:pPr>
        <w:ind w:left="840" w:firstLineChars="200" w:firstLine="420"/>
      </w:pPr>
      <w:r w:rsidRPr="000B64A2">
        <w:t>printf("%4d",k);n++;return n;}</w:t>
      </w:r>
    </w:p>
    <w:p w:rsidR="00F249BC" w:rsidRPr="000B64A2" w:rsidRDefault="00F249BC" w:rsidP="00F249BC">
      <w:pPr>
        <w:ind w:firstLineChars="200" w:firstLine="420"/>
      </w:pPr>
      <w:r w:rsidRPr="000B64A2">
        <w:t xml:space="preserve"> </w:t>
      </w:r>
      <w:r w:rsidR="00476683">
        <w:rPr>
          <w:rFonts w:hint="eastAsia"/>
        </w:rPr>
        <w:tab/>
      </w:r>
      <w:r w:rsidR="00476683">
        <w:rPr>
          <w:rFonts w:hint="eastAsia"/>
        </w:rPr>
        <w:tab/>
      </w:r>
      <w:r w:rsidRPr="000B64A2">
        <w:t>else return -1;</w:t>
      </w:r>
    </w:p>
    <w:p w:rsidR="00F249BC" w:rsidRPr="000B64A2" w:rsidRDefault="00F249BC" w:rsidP="00476683">
      <w:pPr>
        <w:ind w:left="420" w:firstLineChars="200" w:firstLine="420"/>
      </w:pPr>
      <w:r w:rsidRPr="000B64A2">
        <w:t>}</w:t>
      </w:r>
    </w:p>
    <w:p w:rsidR="00F249BC" w:rsidRPr="000B64A2" w:rsidRDefault="00F249BC" w:rsidP="00F249BC">
      <w:pPr>
        <w:ind w:firstLineChars="200" w:firstLine="420"/>
      </w:pPr>
      <w:r w:rsidRPr="000B64A2">
        <w:t>main()</w:t>
      </w:r>
    </w:p>
    <w:p w:rsidR="00476683" w:rsidRDefault="00F249BC" w:rsidP="00F249BC">
      <w:pPr>
        <w:ind w:firstLineChars="200" w:firstLine="420"/>
        <w:rPr>
          <w:rFonts w:hint="eastAsia"/>
        </w:rPr>
      </w:pPr>
      <w:r w:rsidRPr="000B64A2">
        <w:t>{</w:t>
      </w:r>
    </w:p>
    <w:p w:rsidR="00F249BC" w:rsidRPr="000B64A2" w:rsidRDefault="00F249BC" w:rsidP="00476683">
      <w:pPr>
        <w:ind w:left="420" w:firstLineChars="200" w:firstLine="420"/>
      </w:pPr>
      <w:r w:rsidRPr="000B64A2">
        <w:t>int n=0,k,m;</w:t>
      </w:r>
    </w:p>
    <w:p w:rsidR="00F249BC" w:rsidRPr="000B64A2" w:rsidRDefault="00F249BC" w:rsidP="00F249BC">
      <w:pPr>
        <w:ind w:firstLineChars="200" w:firstLine="420"/>
      </w:pPr>
      <w:r w:rsidRPr="000B64A2">
        <w:t xml:space="preserve"> </w:t>
      </w:r>
      <w:r w:rsidR="00476683">
        <w:rPr>
          <w:rFonts w:hint="eastAsia"/>
        </w:rPr>
        <w:tab/>
      </w:r>
      <w:r w:rsidRPr="000B64A2">
        <w:t>for(k=10;k&lt;100;k++)</w:t>
      </w:r>
    </w:p>
    <w:p w:rsidR="00476683" w:rsidRDefault="00F249BC" w:rsidP="00F249BC">
      <w:pPr>
        <w:ind w:firstLineChars="200" w:firstLine="420"/>
        <w:rPr>
          <w:rFonts w:hint="eastAsia"/>
        </w:rPr>
      </w:pPr>
      <w:r w:rsidRPr="000B64A2">
        <w:t xml:space="preserve">   {</w:t>
      </w:r>
    </w:p>
    <w:p w:rsidR="00F249BC" w:rsidRPr="000B64A2" w:rsidRDefault="00F249BC" w:rsidP="00476683">
      <w:pPr>
        <w:ind w:left="840" w:firstLineChars="200" w:firstLine="420"/>
      </w:pPr>
      <w:r w:rsidRPr="000B64A2">
        <w:t>m=sub(k,n);</w:t>
      </w:r>
    </w:p>
    <w:p w:rsidR="00F249BC" w:rsidRPr="000B64A2" w:rsidRDefault="00F249BC" w:rsidP="00F249BC">
      <w:pPr>
        <w:ind w:firstLineChars="200" w:firstLine="420"/>
      </w:pPr>
      <w:r w:rsidRPr="000B64A2">
        <w:t xml:space="preserve">    </w:t>
      </w:r>
      <w:r w:rsidR="00476683">
        <w:rPr>
          <w:rFonts w:hint="eastAsia"/>
        </w:rPr>
        <w:tab/>
      </w:r>
      <w:r w:rsidRPr="000B64A2">
        <w:t>if(m!=-1) n=m;</w:t>
      </w:r>
    </w:p>
    <w:p w:rsidR="00F249BC" w:rsidRPr="000B64A2" w:rsidRDefault="00F249BC" w:rsidP="00F249BC">
      <w:pPr>
        <w:ind w:firstLineChars="200" w:firstLine="420"/>
      </w:pPr>
      <w:r w:rsidRPr="000B64A2">
        <w:t xml:space="preserve">    }</w:t>
      </w:r>
    </w:p>
    <w:p w:rsidR="00F249BC" w:rsidRPr="000B64A2" w:rsidRDefault="00F249BC" w:rsidP="00F249BC">
      <w:pPr>
        <w:ind w:firstLineChars="200" w:firstLine="420"/>
      </w:pPr>
      <w:r w:rsidRPr="000B64A2">
        <w:t xml:space="preserve"> </w:t>
      </w:r>
      <w:r w:rsidR="00476683">
        <w:rPr>
          <w:rFonts w:hint="eastAsia"/>
        </w:rPr>
        <w:tab/>
      </w:r>
      <w:r w:rsidRPr="000B64A2">
        <w:t>printf("\nn=%d",n);</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w:t>
      </w:r>
      <w:r w:rsidRPr="000B64A2">
        <w:t>1</w:t>
      </w:r>
      <w:r w:rsidRPr="000B64A2">
        <w:t>】</w:t>
      </w:r>
      <w:r w:rsidRPr="000B64A2">
        <w:t>A)k*10    B)k%10    C)k/10    D)k*10%10</w:t>
      </w:r>
    </w:p>
    <w:p w:rsidR="00F249BC" w:rsidRPr="000B64A2" w:rsidRDefault="00F249BC" w:rsidP="00F249BC">
      <w:pPr>
        <w:ind w:firstLineChars="200" w:firstLine="420"/>
      </w:pPr>
      <w:r w:rsidRPr="000B64A2">
        <w:t>【</w:t>
      </w:r>
      <w:r w:rsidRPr="000B64A2">
        <w:t>2</w:t>
      </w:r>
      <w:r w:rsidRPr="000B64A2">
        <w:t>】</w:t>
      </w:r>
      <w:r w:rsidRPr="000B64A2">
        <w:t>A)a2*10    B)a2    C)a2/10    D)a2%10</w:t>
      </w:r>
    </w:p>
    <w:p w:rsidR="00F249BC" w:rsidRPr="000B64A2" w:rsidRDefault="00F249BC" w:rsidP="00233FB5">
      <w:pPr>
        <w:pStyle w:val="ab"/>
        <w:numPr>
          <w:ilvl w:val="0"/>
          <w:numId w:val="6"/>
        </w:numPr>
        <w:ind w:firstLineChars="0"/>
      </w:pPr>
      <w:r w:rsidRPr="000B64A2">
        <w:t>以下是有关汉诺塔问题的程序段，若在</w:t>
      </w:r>
      <w:r w:rsidRPr="000B64A2">
        <w:t>main</w:t>
      </w:r>
      <w:r w:rsidRPr="000B64A2">
        <w:t>函数中有调用语句</w:t>
      </w:r>
      <w:r w:rsidRPr="000B64A2">
        <w:t>hanoi(3,'A','B','C');</w:t>
      </w:r>
      <w:r w:rsidRPr="000B64A2">
        <w:t>则符</w:t>
      </w:r>
      <w:r w:rsidRPr="000B64A2">
        <w:lastRenderedPageBreak/>
        <w:t>合程序段运行结果的选项是</w:t>
      </w:r>
      <w:r w:rsidRPr="00F249BC">
        <w:t xml:space="preserve">      </w:t>
      </w:r>
      <w:r w:rsidRPr="000B64A2">
        <w:t>。</w:t>
      </w:r>
    </w:p>
    <w:p w:rsidR="00F249BC" w:rsidRPr="000B64A2" w:rsidRDefault="00F249BC" w:rsidP="00F249BC">
      <w:pPr>
        <w:ind w:firstLineChars="200" w:firstLine="420"/>
      </w:pPr>
      <w:r w:rsidRPr="000B64A2">
        <w:t>void move(char getone,char putone)</w:t>
      </w:r>
    </w:p>
    <w:p w:rsidR="00182DA2" w:rsidRDefault="00F249BC" w:rsidP="00F249BC">
      <w:pPr>
        <w:ind w:firstLineChars="200" w:firstLine="420"/>
        <w:rPr>
          <w:rFonts w:hint="eastAsia"/>
        </w:rPr>
      </w:pPr>
      <w:r w:rsidRPr="000B64A2">
        <w:t>{</w:t>
      </w:r>
    </w:p>
    <w:p w:rsidR="00182DA2" w:rsidRDefault="00F249BC" w:rsidP="00182DA2">
      <w:pPr>
        <w:ind w:left="420" w:firstLineChars="200" w:firstLine="420"/>
        <w:rPr>
          <w:rFonts w:hint="eastAsia"/>
        </w:rPr>
      </w:pPr>
      <w:r w:rsidRPr="000B64A2">
        <w:t>printf("%c--&gt;%c\n",getone,putone);</w:t>
      </w:r>
    </w:p>
    <w:p w:rsidR="00F249BC" w:rsidRPr="000B64A2" w:rsidRDefault="00F249BC" w:rsidP="00182DA2">
      <w:pPr>
        <w:ind w:firstLine="420"/>
      </w:pPr>
      <w:r w:rsidRPr="000B64A2">
        <w:t>}</w:t>
      </w:r>
    </w:p>
    <w:p w:rsidR="00F249BC" w:rsidRPr="000B64A2" w:rsidRDefault="00F249BC" w:rsidP="00F249BC">
      <w:pPr>
        <w:ind w:firstLineChars="200" w:firstLine="420"/>
      </w:pPr>
      <w:r w:rsidRPr="000B64A2">
        <w:t>void hanoi(int n,char one,char two,char three)</w:t>
      </w:r>
    </w:p>
    <w:p w:rsidR="00182DA2" w:rsidRDefault="00F249BC" w:rsidP="00F249BC">
      <w:pPr>
        <w:ind w:firstLineChars="200" w:firstLine="420"/>
        <w:rPr>
          <w:rFonts w:hint="eastAsia"/>
        </w:rPr>
      </w:pPr>
      <w:r w:rsidRPr="000B64A2">
        <w:t>{</w:t>
      </w:r>
    </w:p>
    <w:p w:rsidR="00F249BC" w:rsidRPr="000B64A2" w:rsidRDefault="00F249BC" w:rsidP="00182DA2">
      <w:pPr>
        <w:ind w:left="420" w:firstLineChars="200" w:firstLine="420"/>
      </w:pPr>
      <w:r w:rsidRPr="000B64A2">
        <w:t>if(n==1) move(one,three);</w:t>
      </w:r>
    </w:p>
    <w:p w:rsidR="00F249BC" w:rsidRPr="000B64A2" w:rsidRDefault="00F249BC" w:rsidP="00F249BC">
      <w:pPr>
        <w:ind w:firstLineChars="200" w:firstLine="420"/>
      </w:pPr>
      <w:r w:rsidRPr="000B64A2">
        <w:t xml:space="preserve"> </w:t>
      </w:r>
      <w:r w:rsidR="00182DA2">
        <w:rPr>
          <w:rFonts w:hint="eastAsia"/>
        </w:rPr>
        <w:tab/>
      </w:r>
      <w:r w:rsidRPr="000B64A2">
        <w:t>else</w:t>
      </w:r>
    </w:p>
    <w:p w:rsidR="00182DA2" w:rsidRDefault="00F249BC" w:rsidP="00F249BC">
      <w:pPr>
        <w:ind w:firstLineChars="200" w:firstLine="420"/>
        <w:rPr>
          <w:rFonts w:hint="eastAsia"/>
        </w:rPr>
      </w:pPr>
      <w:r w:rsidRPr="000B64A2">
        <w:t xml:space="preserve">   </w:t>
      </w:r>
      <w:r w:rsidR="00182DA2">
        <w:rPr>
          <w:rFonts w:hint="eastAsia"/>
        </w:rPr>
        <w:t xml:space="preserve"> </w:t>
      </w:r>
      <w:r w:rsidRPr="000B64A2">
        <w:t>{</w:t>
      </w:r>
    </w:p>
    <w:p w:rsidR="00F249BC" w:rsidRPr="000B64A2" w:rsidRDefault="00F249BC" w:rsidP="00182DA2">
      <w:pPr>
        <w:ind w:left="840" w:firstLineChars="200" w:firstLine="420"/>
      </w:pPr>
      <w:r w:rsidRPr="000B64A2">
        <w:t>hanoi(n-1,one,three,two);</w:t>
      </w:r>
    </w:p>
    <w:p w:rsidR="00F249BC" w:rsidRPr="000B64A2" w:rsidRDefault="00F249BC" w:rsidP="00F249BC">
      <w:pPr>
        <w:ind w:firstLineChars="200" w:firstLine="420"/>
      </w:pPr>
      <w:r w:rsidRPr="000B64A2">
        <w:t xml:space="preserve">    </w:t>
      </w:r>
      <w:r w:rsidR="00182DA2">
        <w:rPr>
          <w:rFonts w:hint="eastAsia"/>
        </w:rPr>
        <w:tab/>
      </w:r>
      <w:r w:rsidRPr="000B64A2">
        <w:t>move(one,three);</w:t>
      </w:r>
    </w:p>
    <w:p w:rsidR="00F249BC" w:rsidRPr="000B64A2" w:rsidRDefault="00F249BC" w:rsidP="00F249BC">
      <w:pPr>
        <w:ind w:firstLineChars="200" w:firstLine="420"/>
      </w:pPr>
      <w:r w:rsidRPr="000B64A2">
        <w:t xml:space="preserve">    </w:t>
      </w:r>
      <w:r w:rsidR="00182DA2">
        <w:rPr>
          <w:rFonts w:hint="eastAsia"/>
        </w:rPr>
        <w:tab/>
      </w:r>
      <w:r w:rsidRPr="000B64A2">
        <w:t>hanoi(n-1,two,one,three);</w:t>
      </w:r>
    </w:p>
    <w:p w:rsidR="00F249BC" w:rsidRPr="000B64A2" w:rsidRDefault="00F249BC" w:rsidP="00F249BC">
      <w:pPr>
        <w:ind w:firstLineChars="200" w:firstLine="420"/>
      </w:pPr>
      <w:r w:rsidRPr="000B64A2">
        <w:t xml:space="preserve">    }</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A)A--&gt;C    B)A--&gt;C    C)A--&gt;C    D)A--&gt;C</w:t>
      </w:r>
    </w:p>
    <w:p w:rsidR="00F249BC" w:rsidRPr="000B64A2" w:rsidRDefault="00F249BC" w:rsidP="00F249BC">
      <w:pPr>
        <w:ind w:firstLineChars="200" w:firstLine="420"/>
      </w:pPr>
      <w:r w:rsidRPr="000B64A2">
        <w:t xml:space="preserve">  A--&gt;B      A--&gt;B      A--&gt;B      A--&gt;B</w:t>
      </w:r>
    </w:p>
    <w:p w:rsidR="00F249BC" w:rsidRPr="000B64A2" w:rsidRDefault="00F249BC" w:rsidP="00F249BC">
      <w:pPr>
        <w:ind w:firstLineChars="200" w:firstLine="420"/>
      </w:pPr>
      <w:r w:rsidRPr="000B64A2">
        <w:t xml:space="preserve">  C--&gt;B      C--&gt;A      C--&gt;B      C--&gt;B</w:t>
      </w:r>
    </w:p>
    <w:p w:rsidR="00F249BC" w:rsidRPr="000B64A2" w:rsidRDefault="00F249BC" w:rsidP="00F249BC">
      <w:pPr>
        <w:ind w:firstLineChars="200" w:firstLine="420"/>
      </w:pPr>
      <w:r w:rsidRPr="000B64A2">
        <w:t xml:space="preserve">  B--&gt;A      A--&gt;B      A--&gt;C      A--&gt;C</w:t>
      </w:r>
    </w:p>
    <w:p w:rsidR="00F249BC" w:rsidRPr="000B64A2" w:rsidRDefault="00F249BC" w:rsidP="00F249BC">
      <w:pPr>
        <w:ind w:firstLineChars="200" w:firstLine="420"/>
      </w:pPr>
      <w:r w:rsidRPr="000B64A2">
        <w:t xml:space="preserve">  C--&gt;B      B--&gt;C      B--&gt;A      A--&gt;B</w:t>
      </w:r>
    </w:p>
    <w:p w:rsidR="00F249BC" w:rsidRPr="000B64A2" w:rsidRDefault="00F249BC" w:rsidP="00F249BC">
      <w:pPr>
        <w:ind w:firstLineChars="200" w:firstLine="420"/>
      </w:pPr>
      <w:r w:rsidRPr="000B64A2">
        <w:t xml:space="preserve">  A--&gt;C      A--&gt;C      B--&gt;C      B--&gt;C</w:t>
      </w:r>
    </w:p>
    <w:p w:rsidR="00F249BC" w:rsidRPr="000B64A2" w:rsidRDefault="00F249BC" w:rsidP="00F249BC">
      <w:pPr>
        <w:ind w:firstLineChars="200" w:firstLine="420"/>
      </w:pPr>
      <w:r w:rsidRPr="000B64A2">
        <w:t xml:space="preserve">  A--&gt;B      A--&gt;B      A--&gt;C      A--&gt;C</w:t>
      </w:r>
    </w:p>
    <w:p w:rsidR="00F249BC" w:rsidRPr="000B64A2" w:rsidRDefault="00F249BC" w:rsidP="00233FB5">
      <w:pPr>
        <w:pStyle w:val="ab"/>
        <w:numPr>
          <w:ilvl w:val="0"/>
          <w:numId w:val="6"/>
        </w:numPr>
        <w:ind w:firstLineChars="0"/>
      </w:pPr>
      <w:r w:rsidRPr="000B64A2">
        <w:t>若用数组名作为函数调用的实参，传递给形参的是</w:t>
      </w:r>
      <w:r w:rsidRPr="00F249BC">
        <w:t xml:space="preserve">      </w:t>
      </w:r>
      <w:r w:rsidRPr="000B64A2">
        <w:t>。</w:t>
      </w:r>
    </w:p>
    <w:p w:rsidR="00F249BC" w:rsidRPr="000B64A2" w:rsidRDefault="00F249BC" w:rsidP="00F249BC">
      <w:pPr>
        <w:ind w:firstLineChars="200" w:firstLine="420"/>
      </w:pPr>
      <w:r w:rsidRPr="000B64A2">
        <w:t>A)</w:t>
      </w:r>
      <w:r w:rsidRPr="000B64A2">
        <w:t>数组的首地址</w:t>
      </w:r>
      <w:r w:rsidRPr="000B64A2">
        <w:t xml:space="preserve">          B)</w:t>
      </w:r>
      <w:r w:rsidRPr="000B64A2">
        <w:t>数组第一个元素的值</w:t>
      </w:r>
    </w:p>
    <w:p w:rsidR="00F249BC" w:rsidRPr="000B64A2" w:rsidRDefault="00F249BC" w:rsidP="00F249BC">
      <w:pPr>
        <w:ind w:firstLineChars="200" w:firstLine="420"/>
      </w:pPr>
      <w:r w:rsidRPr="000B64A2">
        <w:t>C)</w:t>
      </w:r>
      <w:r w:rsidRPr="000B64A2">
        <w:t>数组中全部元素的值</w:t>
      </w:r>
      <w:r w:rsidRPr="000B64A2">
        <w:t xml:space="preserve">    D)</w:t>
      </w:r>
      <w:r w:rsidRPr="000B64A2">
        <w:t>数组元素的个数</w:t>
      </w:r>
    </w:p>
    <w:p w:rsidR="00F249BC" w:rsidRPr="000B64A2" w:rsidRDefault="00F249BC" w:rsidP="00233FB5">
      <w:pPr>
        <w:pStyle w:val="ab"/>
        <w:numPr>
          <w:ilvl w:val="0"/>
          <w:numId w:val="6"/>
        </w:numPr>
        <w:ind w:firstLineChars="0"/>
      </w:pPr>
      <w:r w:rsidRPr="000B64A2">
        <w:t>已有以下数组定义和</w:t>
      </w:r>
      <w:r w:rsidRPr="000B64A2">
        <w:t>f</w:t>
      </w:r>
      <w:r w:rsidRPr="000B64A2">
        <w:t>函数调用语句，则在</w:t>
      </w:r>
      <w:r w:rsidRPr="000B64A2">
        <w:t>f</w:t>
      </w:r>
      <w:r w:rsidRPr="000B64A2">
        <w:t>函数的说明中，对形参数组</w:t>
      </w:r>
      <w:r w:rsidRPr="000B64A2">
        <w:t>array</w:t>
      </w:r>
      <w:r w:rsidRPr="000B64A2">
        <w:t>的错误定义方式为</w:t>
      </w:r>
      <w:r w:rsidRPr="00F249BC">
        <w:t xml:space="preserve">      </w:t>
      </w:r>
      <w:r w:rsidRPr="000B64A2">
        <w:t>。</w:t>
      </w:r>
    </w:p>
    <w:p w:rsidR="00F249BC" w:rsidRPr="000B64A2" w:rsidRDefault="00F249BC" w:rsidP="00F249BC">
      <w:pPr>
        <w:ind w:firstLineChars="200" w:firstLine="420"/>
      </w:pPr>
      <w:r w:rsidRPr="000B64A2">
        <w:t>int a[3][4];</w:t>
      </w:r>
    </w:p>
    <w:p w:rsidR="00F249BC" w:rsidRPr="000B64A2" w:rsidRDefault="00F249BC" w:rsidP="00F249BC">
      <w:pPr>
        <w:ind w:firstLineChars="200" w:firstLine="420"/>
      </w:pPr>
      <w:r w:rsidRPr="000B64A2">
        <w:t>f(a);</w:t>
      </w:r>
    </w:p>
    <w:p w:rsidR="00F249BC" w:rsidRPr="000B64A2" w:rsidRDefault="00F249BC" w:rsidP="00F249BC">
      <w:pPr>
        <w:ind w:firstLineChars="200" w:firstLine="420"/>
      </w:pPr>
      <w:r w:rsidRPr="000B64A2">
        <w:t>A)f(int array[][6])   B)f(int array[3][])  C)f(int array[][4])  D)f(int array[2][5])</w:t>
      </w:r>
    </w:p>
    <w:p w:rsidR="00F249BC" w:rsidRPr="000B64A2" w:rsidRDefault="00F249BC" w:rsidP="00233FB5">
      <w:pPr>
        <w:pStyle w:val="ab"/>
        <w:numPr>
          <w:ilvl w:val="0"/>
          <w:numId w:val="6"/>
        </w:numPr>
        <w:ind w:firstLineChars="0"/>
      </w:pPr>
      <w:r w:rsidRPr="000B64A2">
        <w:t>若使用一位数组名作为函数实参，则以下正确的说法是</w:t>
      </w:r>
      <w:r w:rsidRPr="00F249BC">
        <w:t xml:space="preserve">      </w:t>
      </w:r>
      <w:r w:rsidRPr="000B64A2">
        <w:t>。</w:t>
      </w:r>
    </w:p>
    <w:p w:rsidR="00F249BC" w:rsidRPr="000B64A2" w:rsidRDefault="00F249BC" w:rsidP="00F249BC">
      <w:pPr>
        <w:ind w:firstLineChars="200" w:firstLine="420"/>
      </w:pPr>
      <w:r w:rsidRPr="000B64A2">
        <w:t>A)</w:t>
      </w:r>
      <w:r w:rsidRPr="000B64A2">
        <w:t>必须在主调函数中说明此数组的大小</w:t>
      </w:r>
    </w:p>
    <w:p w:rsidR="00F249BC" w:rsidRPr="000B64A2" w:rsidRDefault="00F249BC" w:rsidP="00F249BC">
      <w:pPr>
        <w:ind w:firstLineChars="200" w:firstLine="420"/>
      </w:pPr>
      <w:r w:rsidRPr="000B64A2">
        <w:t>B)</w:t>
      </w:r>
      <w:r w:rsidRPr="000B64A2">
        <w:t>实参数组类型与形参数组类型可以不匹配</w:t>
      </w:r>
    </w:p>
    <w:p w:rsidR="00F249BC" w:rsidRPr="000B64A2" w:rsidRDefault="00F249BC" w:rsidP="00F249BC">
      <w:pPr>
        <w:ind w:firstLineChars="200" w:firstLine="420"/>
      </w:pPr>
      <w:r w:rsidRPr="000B64A2">
        <w:t>C)</w:t>
      </w:r>
      <w:r w:rsidRPr="000B64A2">
        <w:t>在被调函数中，不需要考虑形参数组的大小</w:t>
      </w:r>
    </w:p>
    <w:p w:rsidR="00F249BC" w:rsidRPr="000B64A2" w:rsidRDefault="00F249BC" w:rsidP="00F249BC">
      <w:pPr>
        <w:ind w:firstLineChars="200" w:firstLine="420"/>
      </w:pPr>
      <w:r w:rsidRPr="000B64A2">
        <w:t>D)</w:t>
      </w:r>
      <w:r w:rsidRPr="000B64A2">
        <w:t>实参数组名与形参数组名必须一致</w:t>
      </w:r>
    </w:p>
    <w:p w:rsidR="00F249BC" w:rsidRPr="000B64A2" w:rsidRDefault="00F249BC" w:rsidP="00233FB5">
      <w:pPr>
        <w:pStyle w:val="ab"/>
        <w:numPr>
          <w:ilvl w:val="0"/>
          <w:numId w:val="6"/>
        </w:numPr>
        <w:ind w:firstLineChars="0"/>
      </w:pPr>
      <w:r w:rsidRPr="000B64A2">
        <w:t>以下函数</w:t>
      </w:r>
      <w:r w:rsidRPr="000B64A2">
        <w:t>binary</w:t>
      </w:r>
      <w:r w:rsidRPr="000B64A2">
        <w:t>的作用是应用折半查找法从存有</w:t>
      </w:r>
      <w:r w:rsidRPr="000B64A2">
        <w:t>10</w:t>
      </w:r>
      <w:r w:rsidRPr="000B64A2">
        <w:t>个整数的</w:t>
      </w:r>
      <w:r w:rsidRPr="000B64A2">
        <w:t>a</w:t>
      </w:r>
      <w:r w:rsidRPr="000B64A2">
        <w:t>数组中对关键字</w:t>
      </w:r>
      <w:r w:rsidRPr="000B64A2">
        <w:t>m</w:t>
      </w:r>
      <w:r w:rsidRPr="000B64A2">
        <w:t>进行查找，若找到，返回其下标值；反之，返回</w:t>
      </w:r>
      <w:r w:rsidRPr="000B64A2">
        <w:t>-1</w:t>
      </w:r>
      <w:r w:rsidRPr="000B64A2">
        <w:t>。请选择填空。</w:t>
      </w:r>
    </w:p>
    <w:p w:rsidR="00F249BC" w:rsidRPr="000B64A2" w:rsidRDefault="00F249BC" w:rsidP="00F249BC">
      <w:pPr>
        <w:ind w:firstLineChars="200" w:firstLine="420"/>
      </w:pPr>
      <w:r w:rsidRPr="000B64A2">
        <w:t>int binary(int a[],int m)</w:t>
      </w:r>
    </w:p>
    <w:p w:rsidR="00182DA2" w:rsidRDefault="00F249BC" w:rsidP="00F249BC">
      <w:pPr>
        <w:ind w:firstLineChars="200" w:firstLine="420"/>
        <w:rPr>
          <w:rFonts w:hint="eastAsia"/>
        </w:rPr>
      </w:pPr>
      <w:r w:rsidRPr="000B64A2">
        <w:t>{</w:t>
      </w:r>
    </w:p>
    <w:p w:rsidR="00F249BC" w:rsidRPr="000B64A2" w:rsidRDefault="00F249BC" w:rsidP="00182DA2">
      <w:pPr>
        <w:ind w:left="420" w:firstLineChars="200" w:firstLine="420"/>
      </w:pPr>
      <w:r w:rsidRPr="000B64A2">
        <w:t>int low=0,high=9,mid;</w:t>
      </w:r>
    </w:p>
    <w:p w:rsidR="00F249BC" w:rsidRPr="000B64A2" w:rsidRDefault="00F249BC" w:rsidP="00F249BC">
      <w:pPr>
        <w:ind w:firstLineChars="200" w:firstLine="420"/>
      </w:pPr>
      <w:r w:rsidRPr="000B64A2">
        <w:t xml:space="preserve"> </w:t>
      </w:r>
      <w:r w:rsidR="00182DA2">
        <w:rPr>
          <w:rFonts w:hint="eastAsia"/>
        </w:rPr>
        <w:tab/>
      </w:r>
      <w:r w:rsidRPr="000B64A2">
        <w:t>while(low&lt;=high)</w:t>
      </w:r>
    </w:p>
    <w:p w:rsidR="00182DA2" w:rsidRDefault="00F249BC" w:rsidP="00F249BC">
      <w:pPr>
        <w:ind w:firstLineChars="200" w:firstLine="420"/>
        <w:rPr>
          <w:rFonts w:hint="eastAsia"/>
        </w:rPr>
      </w:pPr>
      <w:r w:rsidRPr="000B64A2">
        <w:t xml:space="preserve">  </w:t>
      </w:r>
      <w:r w:rsidR="00182DA2">
        <w:rPr>
          <w:rFonts w:hint="eastAsia"/>
        </w:rPr>
        <w:tab/>
      </w:r>
      <w:r w:rsidRPr="000B64A2">
        <w:t>{</w:t>
      </w:r>
    </w:p>
    <w:p w:rsidR="00F249BC" w:rsidRPr="000B64A2" w:rsidRDefault="00F249BC" w:rsidP="00182DA2">
      <w:pPr>
        <w:ind w:left="840" w:firstLineChars="200" w:firstLine="420"/>
      </w:pPr>
      <w:r w:rsidRPr="000B64A2">
        <w:t>mid=(low+high)/2;</w:t>
      </w:r>
    </w:p>
    <w:p w:rsidR="00F249BC" w:rsidRPr="000B64A2" w:rsidRDefault="00F249BC" w:rsidP="00F249BC">
      <w:pPr>
        <w:ind w:firstLineChars="200" w:firstLine="420"/>
      </w:pPr>
      <w:r w:rsidRPr="000B64A2">
        <w:t xml:space="preserve">   </w:t>
      </w:r>
      <w:r w:rsidR="00182DA2">
        <w:rPr>
          <w:rFonts w:hint="eastAsia"/>
        </w:rPr>
        <w:tab/>
      </w:r>
      <w:r w:rsidRPr="000B64A2">
        <w:t xml:space="preserve">if(m&lt;a[mid]) </w:t>
      </w:r>
      <w:r w:rsidRPr="000B64A2">
        <w:t>【</w:t>
      </w:r>
      <w:r w:rsidRPr="000B64A2">
        <w:t>1</w:t>
      </w:r>
      <w:r w:rsidRPr="000B64A2">
        <w:t>】</w:t>
      </w:r>
      <w:r w:rsidRPr="000B64A2">
        <w:t>;</w:t>
      </w:r>
    </w:p>
    <w:p w:rsidR="00F249BC" w:rsidRPr="000B64A2" w:rsidRDefault="00F249BC" w:rsidP="00F249BC">
      <w:pPr>
        <w:ind w:firstLineChars="200" w:firstLine="420"/>
      </w:pPr>
      <w:r w:rsidRPr="000B64A2">
        <w:lastRenderedPageBreak/>
        <w:t xml:space="preserve">   else if(m&gt;a[mid]) </w:t>
      </w:r>
      <w:r w:rsidRPr="000B64A2">
        <w:t>【</w:t>
      </w:r>
      <w:r w:rsidRPr="000B64A2">
        <w:t>2</w:t>
      </w:r>
      <w:r w:rsidRPr="000B64A2">
        <w:t>】</w:t>
      </w:r>
      <w:r w:rsidRPr="000B64A2">
        <w:t>;</w:t>
      </w:r>
    </w:p>
    <w:p w:rsidR="00F249BC" w:rsidRPr="000B64A2" w:rsidRDefault="00F249BC" w:rsidP="00F249BC">
      <w:pPr>
        <w:ind w:firstLineChars="200" w:firstLine="420"/>
      </w:pPr>
      <w:r w:rsidRPr="000B64A2">
        <w:t xml:space="preserve">   else return(mid);</w:t>
      </w:r>
    </w:p>
    <w:p w:rsidR="00F249BC" w:rsidRPr="000B64A2" w:rsidRDefault="00F249BC" w:rsidP="00F249BC">
      <w:pPr>
        <w:ind w:firstLineChars="200" w:firstLine="420"/>
      </w:pPr>
      <w:r w:rsidRPr="000B64A2">
        <w:t xml:space="preserve">   }</w:t>
      </w:r>
    </w:p>
    <w:p w:rsidR="00F249BC" w:rsidRPr="000B64A2" w:rsidRDefault="00F249BC" w:rsidP="00F249BC">
      <w:pPr>
        <w:ind w:firstLineChars="200" w:firstLine="420"/>
      </w:pPr>
      <w:r w:rsidRPr="000B64A2">
        <w:t xml:space="preserve"> return(-1);</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A)high=mid-1    B)high=mid+1    C)low=mid-1    D)low=mid+1</w:t>
      </w:r>
    </w:p>
    <w:p w:rsidR="00F249BC" w:rsidRPr="000B64A2" w:rsidRDefault="00F249BC" w:rsidP="00233FB5">
      <w:pPr>
        <w:pStyle w:val="ab"/>
        <w:numPr>
          <w:ilvl w:val="0"/>
          <w:numId w:val="6"/>
        </w:numPr>
        <w:ind w:firstLineChars="0"/>
      </w:pPr>
      <w:r w:rsidRPr="000B64A2">
        <w:t>如果在一个复合语句中定义了一个变量</w:t>
      </w:r>
      <w:r w:rsidRPr="000B64A2">
        <w:t>,</w:t>
      </w:r>
      <w:r w:rsidRPr="000B64A2">
        <w:t>则有关该变量正确的说法是</w:t>
      </w:r>
      <w:r w:rsidRPr="00F249BC">
        <w:t xml:space="preserve">      </w:t>
      </w:r>
      <w:r w:rsidRPr="000B64A2">
        <w:t>。</w:t>
      </w:r>
    </w:p>
    <w:p w:rsidR="00F249BC" w:rsidRPr="000B64A2" w:rsidRDefault="00F249BC" w:rsidP="00F249BC">
      <w:pPr>
        <w:ind w:firstLineChars="200" w:firstLine="420"/>
      </w:pPr>
      <w:r w:rsidRPr="000B64A2">
        <w:t>A)</w:t>
      </w:r>
      <w:r w:rsidRPr="000B64A2">
        <w:t>只在该复合语句中有效</w:t>
      </w:r>
      <w:r w:rsidRPr="000B64A2">
        <w:t xml:space="preserve">    B)</w:t>
      </w:r>
      <w:r w:rsidRPr="000B64A2">
        <w:t>只在该函数中有效</w:t>
      </w:r>
    </w:p>
    <w:p w:rsidR="00F249BC" w:rsidRPr="000B64A2" w:rsidRDefault="00F249BC" w:rsidP="00F249BC">
      <w:pPr>
        <w:ind w:firstLineChars="200" w:firstLine="420"/>
      </w:pPr>
      <w:r w:rsidRPr="000B64A2">
        <w:t>C)</w:t>
      </w:r>
      <w:r w:rsidRPr="000B64A2">
        <w:t>在本程序范围内均有效</w:t>
      </w:r>
      <w:r w:rsidRPr="000B64A2">
        <w:t xml:space="preserve">    D)</w:t>
      </w:r>
      <w:r w:rsidRPr="000B64A2">
        <w:t>为非法变量</w:t>
      </w:r>
    </w:p>
    <w:p w:rsidR="00F249BC" w:rsidRPr="000B64A2" w:rsidRDefault="00F249BC" w:rsidP="00233FB5">
      <w:pPr>
        <w:pStyle w:val="ab"/>
        <w:numPr>
          <w:ilvl w:val="0"/>
          <w:numId w:val="6"/>
        </w:numPr>
        <w:ind w:firstLineChars="0"/>
      </w:pPr>
      <w:r w:rsidRPr="000B64A2">
        <w:t>以下不正确的说法为</w:t>
      </w:r>
      <w:r w:rsidRPr="00F249BC">
        <w:t xml:space="preserve">      </w:t>
      </w:r>
      <w:r w:rsidRPr="000B64A2">
        <w:t>。</w:t>
      </w:r>
    </w:p>
    <w:p w:rsidR="00F249BC" w:rsidRPr="000B64A2" w:rsidRDefault="00F249BC" w:rsidP="00F249BC">
      <w:pPr>
        <w:ind w:firstLineChars="200" w:firstLine="420"/>
      </w:pPr>
      <w:r w:rsidRPr="000B64A2">
        <w:t>A)</w:t>
      </w:r>
      <w:r w:rsidRPr="000B64A2">
        <w:t>在不同函数中可以使用相同名字的变量</w:t>
      </w:r>
    </w:p>
    <w:p w:rsidR="00F249BC" w:rsidRPr="000B64A2" w:rsidRDefault="00F249BC" w:rsidP="00F249BC">
      <w:pPr>
        <w:ind w:firstLineChars="200" w:firstLine="420"/>
      </w:pPr>
      <w:r w:rsidRPr="000B64A2">
        <w:t>B)</w:t>
      </w:r>
      <w:r w:rsidRPr="000B64A2">
        <w:t>形式参数是局部变量</w:t>
      </w:r>
    </w:p>
    <w:p w:rsidR="00F249BC" w:rsidRPr="000B64A2" w:rsidRDefault="00F249BC" w:rsidP="00F249BC">
      <w:pPr>
        <w:ind w:firstLineChars="200" w:firstLine="420"/>
      </w:pPr>
      <w:r w:rsidRPr="000B64A2">
        <w:t>C)</w:t>
      </w:r>
      <w:r w:rsidRPr="000B64A2">
        <w:t>在函数内定义的变量只在本函数范围内有效</w:t>
      </w:r>
    </w:p>
    <w:p w:rsidR="00F249BC" w:rsidRPr="000B64A2" w:rsidRDefault="00F249BC" w:rsidP="00F249BC">
      <w:pPr>
        <w:ind w:firstLineChars="200" w:firstLine="420"/>
      </w:pPr>
      <w:r w:rsidRPr="000B64A2">
        <w:t>D)</w:t>
      </w:r>
      <w:r w:rsidRPr="000B64A2">
        <w:t>在函数内的复合语句中定义的变量在本函数范围内有效</w:t>
      </w:r>
    </w:p>
    <w:p w:rsidR="00F249BC" w:rsidRPr="000B64A2" w:rsidRDefault="00F249BC" w:rsidP="00233FB5">
      <w:pPr>
        <w:pStyle w:val="ab"/>
        <w:numPr>
          <w:ilvl w:val="0"/>
          <w:numId w:val="6"/>
        </w:numPr>
        <w:ind w:firstLineChars="0"/>
      </w:pPr>
      <w:r w:rsidRPr="000B64A2">
        <w:t>以下程序的正确运行结果是</w:t>
      </w:r>
      <w:r w:rsidRPr="00F249BC">
        <w:t xml:space="preserve">      </w:t>
      </w:r>
      <w:r w:rsidRPr="000B64A2">
        <w:t>。</w:t>
      </w:r>
    </w:p>
    <w:p w:rsidR="00F249BC" w:rsidRPr="000B64A2" w:rsidRDefault="00F249BC" w:rsidP="00F249BC">
      <w:pPr>
        <w:pStyle w:val="af"/>
        <w:ind w:firstLineChars="200" w:firstLine="480"/>
        <w:rPr>
          <w:szCs w:val="24"/>
        </w:rPr>
      </w:pPr>
      <w:r w:rsidRPr="000B64A2">
        <w:rPr>
          <w:szCs w:val="24"/>
        </w:rPr>
        <w:t>#define MAX 10</w:t>
      </w:r>
    </w:p>
    <w:p w:rsidR="00F249BC" w:rsidRPr="000B64A2" w:rsidRDefault="00F249BC" w:rsidP="00F249BC">
      <w:pPr>
        <w:ind w:firstLineChars="200" w:firstLine="420"/>
      </w:pPr>
      <w:r w:rsidRPr="000B64A2">
        <w:t>int a[MAX],i;</w:t>
      </w:r>
    </w:p>
    <w:p w:rsidR="00F249BC" w:rsidRPr="000B64A2" w:rsidRDefault="00F249BC" w:rsidP="00F249BC">
      <w:pPr>
        <w:ind w:firstLineChars="200" w:firstLine="420"/>
      </w:pPr>
      <w:r w:rsidRPr="000B64A2">
        <w:t>main()</w:t>
      </w:r>
    </w:p>
    <w:p w:rsidR="00182DA2" w:rsidRDefault="00F249BC" w:rsidP="00F249BC">
      <w:pPr>
        <w:ind w:firstLineChars="200" w:firstLine="420"/>
        <w:rPr>
          <w:rFonts w:hint="eastAsia"/>
        </w:rPr>
      </w:pPr>
      <w:r w:rsidRPr="000B64A2">
        <w:t>{</w:t>
      </w:r>
    </w:p>
    <w:p w:rsidR="00F249BC" w:rsidRPr="000B64A2" w:rsidRDefault="00F249BC" w:rsidP="00182DA2">
      <w:pPr>
        <w:ind w:left="420" w:firstLineChars="200" w:firstLine="420"/>
      </w:pPr>
      <w:r w:rsidRPr="000B64A2">
        <w:t>printf("\n");sub1();sub3(a);sub2();sub3(a);}</w:t>
      </w:r>
    </w:p>
    <w:p w:rsidR="00F249BC" w:rsidRPr="000B64A2" w:rsidRDefault="00F249BC" w:rsidP="00182DA2">
      <w:pPr>
        <w:ind w:left="420" w:firstLineChars="200" w:firstLine="420"/>
      </w:pPr>
      <w:r w:rsidRPr="000B64A2">
        <w:t>sub2()</w:t>
      </w:r>
    </w:p>
    <w:p w:rsidR="00182DA2" w:rsidRDefault="00F249BC" w:rsidP="00182DA2">
      <w:pPr>
        <w:ind w:left="420" w:firstLineChars="200" w:firstLine="420"/>
        <w:rPr>
          <w:rFonts w:hint="eastAsia"/>
        </w:rPr>
      </w:pPr>
      <w:r w:rsidRPr="000B64A2">
        <w:t>{</w:t>
      </w:r>
    </w:p>
    <w:p w:rsidR="00F249BC" w:rsidRPr="000B64A2" w:rsidRDefault="00F249BC" w:rsidP="00182DA2">
      <w:pPr>
        <w:ind w:left="840" w:firstLineChars="200" w:firstLine="420"/>
      </w:pPr>
      <w:r w:rsidRPr="000B64A2">
        <w:t>int a[MAX],i,max;</w:t>
      </w:r>
    </w:p>
    <w:p w:rsidR="00F249BC" w:rsidRPr="000B64A2" w:rsidRDefault="00F249BC" w:rsidP="00F249BC">
      <w:pPr>
        <w:ind w:firstLineChars="200" w:firstLine="420"/>
      </w:pPr>
      <w:r w:rsidRPr="000B64A2">
        <w:t xml:space="preserve"> </w:t>
      </w:r>
      <w:r w:rsidR="00182DA2">
        <w:rPr>
          <w:rFonts w:hint="eastAsia"/>
        </w:rPr>
        <w:tab/>
      </w:r>
      <w:r w:rsidR="00182DA2">
        <w:rPr>
          <w:rFonts w:hint="eastAsia"/>
        </w:rPr>
        <w:tab/>
      </w:r>
      <w:r w:rsidRPr="000B64A2">
        <w:t>max=5;</w:t>
      </w:r>
    </w:p>
    <w:p w:rsidR="00F249BC" w:rsidRPr="000B64A2" w:rsidRDefault="00F249BC" w:rsidP="00F249BC">
      <w:pPr>
        <w:ind w:firstLineChars="200" w:firstLine="420"/>
      </w:pPr>
      <w:r w:rsidRPr="000B64A2">
        <w:t xml:space="preserve"> </w:t>
      </w:r>
      <w:r w:rsidR="00182DA2">
        <w:rPr>
          <w:rFonts w:hint="eastAsia"/>
        </w:rPr>
        <w:tab/>
      </w:r>
      <w:r w:rsidR="00182DA2">
        <w:rPr>
          <w:rFonts w:hint="eastAsia"/>
        </w:rPr>
        <w:tab/>
      </w:r>
      <w:r w:rsidRPr="000B64A2">
        <w:t>for(i=0;i&lt;max;i++) a[i]=i;</w:t>
      </w:r>
    </w:p>
    <w:p w:rsidR="00F249BC" w:rsidRPr="000B64A2" w:rsidRDefault="00F249BC" w:rsidP="00182DA2">
      <w:pPr>
        <w:ind w:left="420" w:firstLineChars="200" w:firstLine="420"/>
      </w:pPr>
      <w:r w:rsidRPr="000B64A2">
        <w:t>}</w:t>
      </w:r>
    </w:p>
    <w:p w:rsidR="00F249BC" w:rsidRPr="000B64A2" w:rsidRDefault="00F249BC" w:rsidP="00182DA2">
      <w:pPr>
        <w:ind w:left="420" w:firstLineChars="200" w:firstLine="420"/>
      </w:pPr>
      <w:r w:rsidRPr="000B64A2">
        <w:t>sub1()</w:t>
      </w:r>
    </w:p>
    <w:p w:rsidR="00182DA2" w:rsidRDefault="00F249BC" w:rsidP="00182DA2">
      <w:pPr>
        <w:ind w:left="420" w:firstLineChars="200" w:firstLine="420"/>
        <w:rPr>
          <w:rFonts w:hint="eastAsia"/>
        </w:rPr>
      </w:pPr>
      <w:r w:rsidRPr="000B64A2">
        <w:t>{</w:t>
      </w:r>
    </w:p>
    <w:p w:rsidR="00182DA2" w:rsidRDefault="00F249BC" w:rsidP="00182DA2">
      <w:pPr>
        <w:ind w:left="840" w:firstLineChars="200" w:firstLine="420"/>
        <w:rPr>
          <w:rFonts w:hint="eastAsia"/>
        </w:rPr>
      </w:pPr>
      <w:r w:rsidRPr="000B64A2">
        <w:t>for(i=0;i&lt;MAX;i++) a[i]=i+i;</w:t>
      </w:r>
    </w:p>
    <w:p w:rsidR="00F249BC" w:rsidRPr="000B64A2" w:rsidRDefault="00F249BC" w:rsidP="00182DA2">
      <w:pPr>
        <w:ind w:left="420" w:firstLine="420"/>
      </w:pPr>
      <w:r w:rsidRPr="000B64A2">
        <w:t>}</w:t>
      </w:r>
    </w:p>
    <w:p w:rsidR="00F249BC" w:rsidRPr="000B64A2" w:rsidRDefault="00F249BC" w:rsidP="00182DA2">
      <w:pPr>
        <w:ind w:left="420" w:firstLine="420"/>
      </w:pPr>
      <w:r w:rsidRPr="000B64A2">
        <w:t>sub3(int a[])</w:t>
      </w:r>
    </w:p>
    <w:p w:rsidR="00182DA2" w:rsidRDefault="00F249BC" w:rsidP="00182DA2">
      <w:pPr>
        <w:ind w:left="420" w:firstLine="420"/>
        <w:rPr>
          <w:rFonts w:hint="eastAsia"/>
        </w:rPr>
      </w:pPr>
      <w:r w:rsidRPr="000B64A2">
        <w:t>{</w:t>
      </w:r>
    </w:p>
    <w:p w:rsidR="00F249BC" w:rsidRPr="000B64A2" w:rsidRDefault="00F249BC" w:rsidP="00182DA2">
      <w:pPr>
        <w:ind w:left="840" w:firstLine="420"/>
      </w:pPr>
      <w:r w:rsidRPr="000B64A2">
        <w:t>int i;</w:t>
      </w:r>
    </w:p>
    <w:p w:rsidR="00F249BC" w:rsidRPr="000B64A2" w:rsidRDefault="00F249BC" w:rsidP="00F249BC">
      <w:pPr>
        <w:ind w:firstLineChars="200" w:firstLine="420"/>
      </w:pPr>
      <w:r w:rsidRPr="000B64A2">
        <w:t xml:space="preserve"> </w:t>
      </w:r>
      <w:r w:rsidR="00182DA2">
        <w:rPr>
          <w:rFonts w:hint="eastAsia"/>
        </w:rPr>
        <w:tab/>
      </w:r>
      <w:r w:rsidR="00182DA2">
        <w:rPr>
          <w:rFonts w:hint="eastAsia"/>
        </w:rPr>
        <w:tab/>
      </w:r>
      <w:r w:rsidRPr="000B64A2">
        <w:t>for(i=0;i&lt;MAX;i++) printf("%3d",a[i]);</w:t>
      </w:r>
    </w:p>
    <w:p w:rsidR="00F249BC" w:rsidRPr="000B64A2" w:rsidRDefault="00F249BC" w:rsidP="00F249BC">
      <w:pPr>
        <w:ind w:firstLineChars="200" w:firstLine="420"/>
      </w:pPr>
      <w:r w:rsidRPr="000B64A2">
        <w:t xml:space="preserve"> </w:t>
      </w:r>
      <w:r w:rsidR="00182DA2">
        <w:rPr>
          <w:rFonts w:hint="eastAsia"/>
        </w:rPr>
        <w:tab/>
      </w:r>
      <w:r w:rsidR="00182DA2">
        <w:rPr>
          <w:rFonts w:hint="eastAsia"/>
        </w:rPr>
        <w:tab/>
      </w:r>
      <w:r w:rsidRPr="000B64A2">
        <w:t>printf("\n");</w:t>
      </w:r>
    </w:p>
    <w:p w:rsidR="00F249BC" w:rsidRPr="000B64A2" w:rsidRDefault="00F249BC" w:rsidP="00182DA2">
      <w:pPr>
        <w:ind w:left="420" w:firstLine="420"/>
      </w:pPr>
      <w:r w:rsidRPr="000B64A2">
        <w:t>}</w:t>
      </w:r>
    </w:p>
    <w:p w:rsidR="00F249BC" w:rsidRPr="000B64A2" w:rsidRDefault="00F249BC" w:rsidP="00F249BC">
      <w:pPr>
        <w:ind w:firstLineChars="200" w:firstLine="420"/>
      </w:pPr>
      <w:r w:rsidRPr="000B64A2">
        <w:t>A)  0  2  4  6  8 10 12 14 16 18    B)  0  1  2  3  4</w:t>
      </w:r>
    </w:p>
    <w:p w:rsidR="00F249BC" w:rsidRPr="000B64A2" w:rsidRDefault="00F249BC" w:rsidP="00F249BC">
      <w:pPr>
        <w:ind w:firstLineChars="200" w:firstLine="420"/>
      </w:pPr>
      <w:r w:rsidRPr="000B64A2">
        <w:t xml:space="preserve">    0  1  2  3  4                    0  2  4  6  8 10 12 14 16 18</w:t>
      </w:r>
    </w:p>
    <w:p w:rsidR="00F249BC" w:rsidRPr="000B64A2" w:rsidRDefault="00F249BC" w:rsidP="00F249BC">
      <w:pPr>
        <w:ind w:firstLineChars="200" w:firstLine="420"/>
      </w:pPr>
      <w:r w:rsidRPr="000B64A2">
        <w:t>C)  0  1  2  3  4  5  6  7  8  9  D)  0  2  4  6  8 10 12 14 16 18</w:t>
      </w:r>
    </w:p>
    <w:p w:rsidR="00F249BC" w:rsidRPr="000B64A2" w:rsidRDefault="00F249BC" w:rsidP="00F249BC">
      <w:pPr>
        <w:ind w:firstLineChars="200" w:firstLine="420"/>
      </w:pPr>
      <w:r w:rsidRPr="000B64A2">
        <w:t xml:space="preserve">    0  1  2  3  4                     0  2  4  6  8 10 12 14 16 18</w:t>
      </w:r>
    </w:p>
    <w:p w:rsidR="00F249BC" w:rsidRPr="000B64A2" w:rsidRDefault="00F249BC" w:rsidP="00233FB5">
      <w:pPr>
        <w:pStyle w:val="ab"/>
        <w:numPr>
          <w:ilvl w:val="0"/>
          <w:numId w:val="6"/>
        </w:numPr>
        <w:ind w:firstLineChars="0"/>
      </w:pPr>
      <w:r w:rsidRPr="000B64A2">
        <w:t>以下程序的正确运行结果是</w:t>
      </w:r>
      <w:r w:rsidRPr="00F249BC">
        <w:t xml:space="preserve">      </w:t>
      </w:r>
      <w:r w:rsidRPr="000B64A2">
        <w:t>。</w:t>
      </w:r>
    </w:p>
    <w:p w:rsidR="00F249BC" w:rsidRPr="000B64A2" w:rsidRDefault="00F249BC" w:rsidP="00F249BC">
      <w:pPr>
        <w:ind w:firstLineChars="200" w:firstLine="420"/>
      </w:pPr>
      <w:r w:rsidRPr="000B64A2">
        <w:t>#include&lt;stdio.h&gt;</w:t>
      </w:r>
    </w:p>
    <w:p w:rsidR="00F249BC" w:rsidRPr="000B64A2" w:rsidRDefault="00F249BC" w:rsidP="00F249BC">
      <w:pPr>
        <w:ind w:firstLineChars="200" w:firstLine="420"/>
      </w:pPr>
      <w:r w:rsidRPr="000B64A2">
        <w:t>void num()</w:t>
      </w:r>
    </w:p>
    <w:p w:rsidR="00E64994" w:rsidRDefault="00F249BC" w:rsidP="00F249BC">
      <w:pPr>
        <w:ind w:firstLineChars="200" w:firstLine="420"/>
        <w:rPr>
          <w:rFonts w:hint="eastAsia"/>
        </w:rPr>
      </w:pPr>
      <w:r w:rsidRPr="000B64A2">
        <w:t>{</w:t>
      </w:r>
    </w:p>
    <w:p w:rsidR="00F249BC" w:rsidRPr="000B64A2" w:rsidRDefault="00F249BC" w:rsidP="00E64994">
      <w:pPr>
        <w:ind w:left="420" w:firstLineChars="200" w:firstLine="420"/>
      </w:pPr>
      <w:r w:rsidRPr="000B64A2">
        <w:lastRenderedPageBreak/>
        <w:t>extern int x,y;</w:t>
      </w:r>
    </w:p>
    <w:p w:rsidR="00F249BC" w:rsidRPr="000B64A2" w:rsidRDefault="00F249BC" w:rsidP="00F249BC">
      <w:pPr>
        <w:ind w:firstLineChars="200" w:firstLine="420"/>
      </w:pPr>
      <w:r w:rsidRPr="000B64A2">
        <w:t xml:space="preserve"> </w:t>
      </w:r>
      <w:r w:rsidR="00E64994">
        <w:rPr>
          <w:rFonts w:hint="eastAsia"/>
        </w:rPr>
        <w:tab/>
      </w:r>
      <w:r w:rsidRPr="000B64A2">
        <w:t>int a=15,b=10;</w:t>
      </w:r>
    </w:p>
    <w:p w:rsidR="00F249BC" w:rsidRPr="000B64A2" w:rsidRDefault="00F249BC" w:rsidP="00F249BC">
      <w:pPr>
        <w:ind w:firstLineChars="200" w:firstLine="420"/>
      </w:pPr>
      <w:r w:rsidRPr="000B64A2">
        <w:t xml:space="preserve"> </w:t>
      </w:r>
      <w:r w:rsidR="00E64994">
        <w:rPr>
          <w:rFonts w:hint="eastAsia"/>
        </w:rPr>
        <w:tab/>
      </w:r>
      <w:r w:rsidRPr="000B64A2">
        <w:t>x=a-b;</w:t>
      </w:r>
    </w:p>
    <w:p w:rsidR="00F249BC" w:rsidRPr="000B64A2" w:rsidRDefault="00F249BC" w:rsidP="00F249BC">
      <w:pPr>
        <w:ind w:firstLineChars="200" w:firstLine="420"/>
      </w:pPr>
      <w:r w:rsidRPr="000B64A2">
        <w:t xml:space="preserve"> </w:t>
      </w:r>
      <w:r w:rsidR="00E64994">
        <w:rPr>
          <w:rFonts w:hint="eastAsia"/>
        </w:rPr>
        <w:tab/>
      </w:r>
      <w:r w:rsidRPr="000B64A2">
        <w:t>y=a+b;</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int x,y;</w:t>
      </w:r>
    </w:p>
    <w:p w:rsidR="00F249BC" w:rsidRPr="000B64A2" w:rsidRDefault="00F249BC" w:rsidP="00F249BC">
      <w:pPr>
        <w:ind w:firstLineChars="200" w:firstLine="420"/>
      </w:pPr>
      <w:r w:rsidRPr="000B64A2">
        <w:t>main()</w:t>
      </w:r>
    </w:p>
    <w:p w:rsidR="00E64994" w:rsidRDefault="00F249BC" w:rsidP="00F249BC">
      <w:pPr>
        <w:ind w:firstLineChars="200" w:firstLine="420"/>
        <w:rPr>
          <w:rFonts w:hint="eastAsia"/>
        </w:rPr>
      </w:pPr>
      <w:r w:rsidRPr="000B64A2">
        <w:t>{</w:t>
      </w:r>
    </w:p>
    <w:p w:rsidR="00F249BC" w:rsidRPr="000B64A2" w:rsidRDefault="00F249BC" w:rsidP="00E64994">
      <w:pPr>
        <w:ind w:left="420" w:firstLineChars="200" w:firstLine="420"/>
      </w:pPr>
      <w:r w:rsidRPr="000B64A2">
        <w:t>int a=7,b=5;</w:t>
      </w:r>
    </w:p>
    <w:p w:rsidR="00F249BC" w:rsidRPr="000B64A2" w:rsidRDefault="00F249BC" w:rsidP="00F249BC">
      <w:pPr>
        <w:ind w:firstLineChars="200" w:firstLine="420"/>
      </w:pPr>
      <w:r w:rsidRPr="000B64A2">
        <w:t xml:space="preserve"> </w:t>
      </w:r>
      <w:r w:rsidR="00E64994">
        <w:rPr>
          <w:rFonts w:hint="eastAsia"/>
        </w:rPr>
        <w:tab/>
      </w:r>
      <w:r w:rsidRPr="000B64A2">
        <w:t>x=a+b;</w:t>
      </w:r>
    </w:p>
    <w:p w:rsidR="00F249BC" w:rsidRPr="000B64A2" w:rsidRDefault="00F249BC" w:rsidP="00F249BC">
      <w:pPr>
        <w:ind w:firstLineChars="200" w:firstLine="420"/>
      </w:pPr>
      <w:r w:rsidRPr="000B64A2">
        <w:t xml:space="preserve"> </w:t>
      </w:r>
      <w:r w:rsidR="00E64994">
        <w:rPr>
          <w:rFonts w:hint="eastAsia"/>
        </w:rPr>
        <w:tab/>
      </w:r>
      <w:r w:rsidRPr="000B64A2">
        <w:t>y=a-b;</w:t>
      </w:r>
    </w:p>
    <w:p w:rsidR="00F249BC" w:rsidRPr="000B64A2" w:rsidRDefault="00F249BC" w:rsidP="00F249BC">
      <w:pPr>
        <w:ind w:firstLineChars="200" w:firstLine="420"/>
      </w:pPr>
      <w:r w:rsidRPr="000B64A2">
        <w:t xml:space="preserve"> </w:t>
      </w:r>
      <w:r w:rsidR="00E64994">
        <w:rPr>
          <w:rFonts w:hint="eastAsia"/>
        </w:rPr>
        <w:tab/>
      </w:r>
      <w:r w:rsidRPr="000B64A2">
        <w:t>num();</w:t>
      </w:r>
    </w:p>
    <w:p w:rsidR="00F249BC" w:rsidRPr="000B64A2" w:rsidRDefault="00F249BC" w:rsidP="00F249BC">
      <w:pPr>
        <w:ind w:firstLineChars="200" w:firstLine="420"/>
      </w:pPr>
      <w:r w:rsidRPr="000B64A2">
        <w:t xml:space="preserve"> </w:t>
      </w:r>
      <w:r w:rsidR="00E64994">
        <w:rPr>
          <w:rFonts w:hint="eastAsia"/>
        </w:rPr>
        <w:tab/>
      </w:r>
      <w:r w:rsidRPr="000B64A2">
        <w:t>printf("%d,%d\n",x,y);</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A)12,2    B)12,25    C)5,25    D)5,2</w:t>
      </w:r>
    </w:p>
    <w:p w:rsidR="00F249BC" w:rsidRPr="000B64A2" w:rsidRDefault="00F249BC" w:rsidP="00233FB5">
      <w:pPr>
        <w:pStyle w:val="ab"/>
        <w:numPr>
          <w:ilvl w:val="0"/>
          <w:numId w:val="6"/>
        </w:numPr>
        <w:ind w:firstLineChars="0"/>
      </w:pPr>
      <w:r w:rsidRPr="000B64A2">
        <w:t>凡是函数中未指定存储类别的局部变量，其隐含的存储类别为</w:t>
      </w:r>
      <w:r w:rsidRPr="00F249BC">
        <w:t xml:space="preserve">      </w:t>
      </w:r>
      <w:r w:rsidRPr="000B64A2">
        <w:t>。</w:t>
      </w:r>
    </w:p>
    <w:p w:rsidR="00F249BC" w:rsidRPr="000B64A2" w:rsidRDefault="00F249BC" w:rsidP="00F249BC">
      <w:pPr>
        <w:ind w:firstLineChars="200" w:firstLine="420"/>
      </w:pPr>
      <w:r w:rsidRPr="000B64A2">
        <w:t>A)auto    B)static    C)extern    D)register</w:t>
      </w:r>
    </w:p>
    <w:p w:rsidR="00F249BC" w:rsidRPr="000B64A2" w:rsidRDefault="00F249BC" w:rsidP="00233FB5">
      <w:pPr>
        <w:pStyle w:val="ab"/>
        <w:numPr>
          <w:ilvl w:val="0"/>
          <w:numId w:val="6"/>
        </w:numPr>
        <w:ind w:firstLineChars="0"/>
      </w:pPr>
      <w:r w:rsidRPr="000B64A2">
        <w:t>在一个</w:t>
      </w:r>
      <w:r w:rsidRPr="000B64A2">
        <w:t>C</w:t>
      </w:r>
      <w:r w:rsidRPr="000B64A2">
        <w:t>源程序文件中，若要定义一个只允许本源文件中所有函数使用的全局变量，则该变量需要使用的存储类别是</w:t>
      </w:r>
      <w:r w:rsidRPr="00F249BC">
        <w:t xml:space="preserve">      </w:t>
      </w:r>
      <w:r w:rsidRPr="000B64A2">
        <w:t>。</w:t>
      </w:r>
    </w:p>
    <w:p w:rsidR="00F249BC" w:rsidRPr="000B64A2" w:rsidRDefault="00F249BC" w:rsidP="00F249BC">
      <w:pPr>
        <w:ind w:firstLineChars="200" w:firstLine="420"/>
      </w:pPr>
      <w:r w:rsidRPr="000B64A2">
        <w:t>A)extern    B)register    C)auto    D)static</w:t>
      </w:r>
    </w:p>
    <w:p w:rsidR="00F249BC" w:rsidRPr="000B64A2" w:rsidRDefault="00F249BC" w:rsidP="00233FB5">
      <w:pPr>
        <w:pStyle w:val="ab"/>
        <w:numPr>
          <w:ilvl w:val="0"/>
          <w:numId w:val="6"/>
        </w:numPr>
        <w:ind w:firstLineChars="0"/>
      </w:pPr>
      <w:r w:rsidRPr="000B64A2">
        <w:t>以下程序的正确运行结果是</w:t>
      </w:r>
      <w:r w:rsidRPr="00F249BC">
        <w:t xml:space="preserve">      </w:t>
      </w:r>
      <w:r w:rsidRPr="000B64A2">
        <w:t>。</w:t>
      </w:r>
    </w:p>
    <w:p w:rsidR="00F249BC" w:rsidRPr="000B64A2" w:rsidRDefault="00F249BC" w:rsidP="00F249BC">
      <w:pPr>
        <w:ind w:firstLineChars="200" w:firstLine="420"/>
      </w:pPr>
      <w:r w:rsidRPr="000B64A2">
        <w:t>main()</w:t>
      </w:r>
    </w:p>
    <w:p w:rsidR="00E64994" w:rsidRDefault="00F249BC" w:rsidP="00F249BC">
      <w:pPr>
        <w:ind w:firstLineChars="200" w:firstLine="420"/>
        <w:rPr>
          <w:rFonts w:hint="eastAsia"/>
        </w:rPr>
      </w:pPr>
      <w:r w:rsidRPr="000B64A2">
        <w:t>{</w:t>
      </w:r>
    </w:p>
    <w:p w:rsidR="00F249BC" w:rsidRPr="000B64A2" w:rsidRDefault="00F249BC" w:rsidP="00E64994">
      <w:pPr>
        <w:ind w:left="420" w:firstLineChars="200" w:firstLine="420"/>
      </w:pPr>
      <w:r w:rsidRPr="000B64A2">
        <w:t>int a=2,i;</w:t>
      </w:r>
    </w:p>
    <w:p w:rsidR="00F249BC" w:rsidRPr="000B64A2" w:rsidRDefault="00F249BC" w:rsidP="00F249BC">
      <w:pPr>
        <w:ind w:firstLineChars="200" w:firstLine="420"/>
      </w:pPr>
      <w:r w:rsidRPr="000B64A2">
        <w:t xml:space="preserve"> </w:t>
      </w:r>
      <w:r w:rsidR="00E64994">
        <w:rPr>
          <w:rFonts w:hint="eastAsia"/>
        </w:rPr>
        <w:tab/>
      </w:r>
      <w:r w:rsidRPr="000B64A2">
        <w:t>for(i=0;i&lt;3;i++) printf("%4d",f(a));</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int f(int a)</w:t>
      </w:r>
    </w:p>
    <w:p w:rsidR="00E64994" w:rsidRDefault="00F249BC" w:rsidP="00F249BC">
      <w:pPr>
        <w:ind w:firstLineChars="200" w:firstLine="420"/>
        <w:rPr>
          <w:rFonts w:hint="eastAsia"/>
        </w:rPr>
      </w:pPr>
      <w:r w:rsidRPr="000B64A2">
        <w:t>{</w:t>
      </w:r>
    </w:p>
    <w:p w:rsidR="00F249BC" w:rsidRPr="000B64A2" w:rsidRDefault="00F249BC" w:rsidP="00E64994">
      <w:pPr>
        <w:ind w:left="420" w:firstLineChars="200" w:firstLine="420"/>
      </w:pPr>
      <w:r w:rsidRPr="000B64A2">
        <w:t>int b=0;</w:t>
      </w:r>
    </w:p>
    <w:p w:rsidR="00F249BC" w:rsidRPr="000B64A2" w:rsidRDefault="00F249BC" w:rsidP="00F249BC">
      <w:pPr>
        <w:ind w:firstLineChars="200" w:firstLine="420"/>
      </w:pPr>
      <w:r w:rsidRPr="000B64A2">
        <w:t xml:space="preserve"> </w:t>
      </w:r>
      <w:r w:rsidR="00E64994">
        <w:rPr>
          <w:rFonts w:hint="eastAsia"/>
        </w:rPr>
        <w:tab/>
      </w:r>
      <w:r w:rsidRPr="000B64A2">
        <w:t>static int c=3;</w:t>
      </w:r>
    </w:p>
    <w:p w:rsidR="00F249BC" w:rsidRPr="000B64A2" w:rsidRDefault="00F249BC" w:rsidP="00F249BC">
      <w:pPr>
        <w:ind w:firstLineChars="200" w:firstLine="420"/>
      </w:pPr>
      <w:r w:rsidRPr="000B64A2">
        <w:t xml:space="preserve"> </w:t>
      </w:r>
      <w:r w:rsidR="00E64994">
        <w:rPr>
          <w:rFonts w:hint="eastAsia"/>
        </w:rPr>
        <w:tab/>
      </w:r>
      <w:r w:rsidRPr="000B64A2">
        <w:t>b++;c++;</w:t>
      </w:r>
    </w:p>
    <w:p w:rsidR="00F249BC" w:rsidRPr="000B64A2" w:rsidRDefault="00F249BC" w:rsidP="00F249BC">
      <w:pPr>
        <w:ind w:firstLineChars="200" w:firstLine="420"/>
      </w:pPr>
      <w:r w:rsidRPr="000B64A2">
        <w:t xml:space="preserve"> </w:t>
      </w:r>
      <w:r w:rsidR="00E64994">
        <w:rPr>
          <w:rFonts w:hint="eastAsia"/>
        </w:rPr>
        <w:tab/>
      </w:r>
      <w:r w:rsidRPr="000B64A2">
        <w:t>return(a+b+c);</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A)   7   7   7     B)   7  10  13</w:t>
      </w:r>
    </w:p>
    <w:p w:rsidR="00F249BC" w:rsidRPr="000B64A2" w:rsidRDefault="00F249BC" w:rsidP="00F249BC">
      <w:pPr>
        <w:ind w:firstLineChars="200" w:firstLine="420"/>
      </w:pPr>
      <w:r w:rsidRPr="000B64A2">
        <w:t>C)   7   9  11     D)   7   8   9</w:t>
      </w:r>
    </w:p>
    <w:p w:rsidR="00F249BC" w:rsidRPr="000B64A2" w:rsidRDefault="00F249BC" w:rsidP="00233FB5">
      <w:pPr>
        <w:pStyle w:val="ab"/>
        <w:numPr>
          <w:ilvl w:val="0"/>
          <w:numId w:val="6"/>
        </w:numPr>
        <w:ind w:firstLineChars="0"/>
      </w:pPr>
      <w:r w:rsidRPr="000B64A2">
        <w:t>以下程序的正确运行结果是</w:t>
      </w:r>
      <w:r w:rsidRPr="00F249BC">
        <w:t xml:space="preserve">      </w:t>
      </w:r>
      <w:r w:rsidRPr="000B64A2">
        <w:t>。</w:t>
      </w:r>
    </w:p>
    <w:p w:rsidR="00F249BC" w:rsidRPr="000B64A2" w:rsidRDefault="00F249BC" w:rsidP="00F249BC">
      <w:pPr>
        <w:ind w:firstLineChars="200" w:firstLine="420"/>
      </w:pPr>
      <w:r w:rsidRPr="000B64A2">
        <w:t>#include&lt;stdio.h&gt;</w:t>
      </w:r>
    </w:p>
    <w:p w:rsidR="00F249BC" w:rsidRPr="000B64A2" w:rsidRDefault="00F249BC" w:rsidP="00F249BC">
      <w:pPr>
        <w:ind w:firstLineChars="200" w:firstLine="420"/>
      </w:pPr>
      <w:r w:rsidRPr="000B64A2">
        <w:t>main()</w:t>
      </w:r>
    </w:p>
    <w:p w:rsidR="00E64994" w:rsidRDefault="00F249BC" w:rsidP="00F249BC">
      <w:pPr>
        <w:ind w:firstLineChars="200" w:firstLine="420"/>
        <w:rPr>
          <w:rFonts w:hint="eastAsia"/>
        </w:rPr>
      </w:pPr>
      <w:r w:rsidRPr="000B64A2">
        <w:t>{</w:t>
      </w:r>
    </w:p>
    <w:p w:rsidR="00F249BC" w:rsidRPr="000B64A2" w:rsidRDefault="00F249BC" w:rsidP="00E64994">
      <w:pPr>
        <w:ind w:left="420" w:firstLineChars="200" w:firstLine="420"/>
      </w:pPr>
      <w:r w:rsidRPr="000B64A2">
        <w:t>int k=4,m=1,p;</w:t>
      </w:r>
    </w:p>
    <w:p w:rsidR="00F249BC" w:rsidRPr="000B64A2" w:rsidRDefault="00F249BC" w:rsidP="00F249BC">
      <w:pPr>
        <w:ind w:firstLineChars="200" w:firstLine="420"/>
      </w:pPr>
      <w:r w:rsidRPr="000B64A2">
        <w:t xml:space="preserve"> </w:t>
      </w:r>
      <w:r w:rsidR="00E64994">
        <w:rPr>
          <w:rFonts w:hint="eastAsia"/>
        </w:rPr>
        <w:tab/>
      </w:r>
      <w:r w:rsidRPr="000B64A2">
        <w:t>p=func(k,m); printf("%d,",p);</w:t>
      </w:r>
    </w:p>
    <w:p w:rsidR="00F249BC" w:rsidRPr="000B64A2" w:rsidRDefault="00F249BC" w:rsidP="00F249BC">
      <w:pPr>
        <w:ind w:firstLineChars="200" w:firstLine="420"/>
      </w:pPr>
      <w:r w:rsidRPr="000B64A2">
        <w:t xml:space="preserve"> </w:t>
      </w:r>
      <w:r w:rsidR="00E64994">
        <w:rPr>
          <w:rFonts w:hint="eastAsia"/>
        </w:rPr>
        <w:tab/>
      </w:r>
      <w:r w:rsidRPr="000B64A2">
        <w:t>p=func(k,m); printf("%d"\n",p);</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func(int a,int b)</w:t>
      </w:r>
    </w:p>
    <w:p w:rsidR="00E64994" w:rsidRDefault="00F249BC" w:rsidP="00F249BC">
      <w:pPr>
        <w:ind w:firstLineChars="200" w:firstLine="420"/>
        <w:rPr>
          <w:rFonts w:hint="eastAsia"/>
        </w:rPr>
      </w:pPr>
      <w:r w:rsidRPr="000B64A2">
        <w:lastRenderedPageBreak/>
        <w:t>{</w:t>
      </w:r>
    </w:p>
    <w:p w:rsidR="00F249BC" w:rsidRPr="000B64A2" w:rsidRDefault="00F249BC" w:rsidP="00E64994">
      <w:pPr>
        <w:ind w:left="420" w:firstLineChars="200" w:firstLine="420"/>
      </w:pPr>
      <w:r w:rsidRPr="000B64A2">
        <w:t>static int m=0,i=2;</w:t>
      </w:r>
    </w:p>
    <w:p w:rsidR="00F249BC" w:rsidRPr="000B64A2" w:rsidRDefault="00F249BC" w:rsidP="00F249BC">
      <w:pPr>
        <w:ind w:firstLineChars="200" w:firstLine="420"/>
      </w:pPr>
      <w:r w:rsidRPr="000B64A2">
        <w:t xml:space="preserve"> </w:t>
      </w:r>
      <w:r w:rsidR="00E64994">
        <w:rPr>
          <w:rFonts w:hint="eastAsia"/>
        </w:rPr>
        <w:tab/>
      </w:r>
      <w:r w:rsidRPr="000B64A2">
        <w:t>i+=m+1;</w:t>
      </w:r>
    </w:p>
    <w:p w:rsidR="00F249BC" w:rsidRPr="000B64A2" w:rsidRDefault="00F249BC" w:rsidP="00F249BC">
      <w:pPr>
        <w:ind w:firstLineChars="200" w:firstLine="420"/>
      </w:pPr>
      <w:r w:rsidRPr="000B64A2">
        <w:t xml:space="preserve"> </w:t>
      </w:r>
      <w:r w:rsidR="00E64994">
        <w:rPr>
          <w:rFonts w:hint="eastAsia"/>
        </w:rPr>
        <w:tab/>
      </w:r>
      <w:r w:rsidRPr="000B64A2">
        <w:t>m=i+a+b;</w:t>
      </w:r>
    </w:p>
    <w:p w:rsidR="00F249BC" w:rsidRPr="000B64A2" w:rsidRDefault="00F249BC" w:rsidP="00F249BC">
      <w:pPr>
        <w:ind w:firstLineChars="200" w:firstLine="420"/>
      </w:pPr>
      <w:r w:rsidRPr="000B64A2">
        <w:t xml:space="preserve"> </w:t>
      </w:r>
      <w:r w:rsidR="00E64994">
        <w:rPr>
          <w:rFonts w:hint="eastAsia"/>
        </w:rPr>
        <w:tab/>
      </w:r>
      <w:r w:rsidRPr="000B64A2">
        <w:t>return(m);</w:t>
      </w:r>
    </w:p>
    <w:p w:rsidR="00F249BC" w:rsidRPr="000B64A2" w:rsidRDefault="00F249BC" w:rsidP="00F249BC">
      <w:pPr>
        <w:ind w:firstLineChars="200" w:firstLine="420"/>
      </w:pPr>
      <w:r w:rsidRPr="000B64A2">
        <w:t>}</w:t>
      </w:r>
    </w:p>
    <w:p w:rsidR="00F249BC" w:rsidRPr="000B64A2" w:rsidRDefault="00F249BC" w:rsidP="00F249BC">
      <w:pPr>
        <w:ind w:firstLineChars="200" w:firstLine="420"/>
      </w:pPr>
      <w:r w:rsidRPr="000B64A2">
        <w:t>A)8,17    B)8,16    C)8,20    D)8,8</w:t>
      </w:r>
    </w:p>
    <w:p w:rsidR="009B5C69" w:rsidRPr="009B5C69" w:rsidRDefault="009B5C69" w:rsidP="0007633F">
      <w:pPr>
        <w:rPr>
          <w:b/>
          <w:sz w:val="28"/>
          <w:szCs w:val="28"/>
        </w:rPr>
      </w:pPr>
    </w:p>
    <w:p w:rsidR="000D52BD" w:rsidRDefault="005F02A1" w:rsidP="00A75CA7">
      <w:pPr>
        <w:rPr>
          <w:rFonts w:hint="eastAsia"/>
          <w:b/>
          <w:sz w:val="28"/>
          <w:szCs w:val="28"/>
        </w:rPr>
      </w:pPr>
      <w:r>
        <w:rPr>
          <w:rFonts w:hint="eastAsia"/>
          <w:b/>
          <w:sz w:val="28"/>
          <w:szCs w:val="28"/>
        </w:rPr>
        <w:t>三</w:t>
      </w:r>
      <w:r w:rsidR="00A75CA7" w:rsidRPr="00A75CA7">
        <w:rPr>
          <w:rFonts w:hint="eastAsia"/>
          <w:b/>
          <w:sz w:val="28"/>
          <w:szCs w:val="28"/>
        </w:rPr>
        <w:t>、综合</w:t>
      </w:r>
      <w:r w:rsidR="000D52BD" w:rsidRPr="00A75CA7">
        <w:rPr>
          <w:b/>
          <w:sz w:val="28"/>
          <w:szCs w:val="28"/>
        </w:rPr>
        <w:t>题</w:t>
      </w:r>
    </w:p>
    <w:p w:rsidR="004D727D" w:rsidRDefault="004D727D" w:rsidP="004D727D">
      <w:pPr>
        <w:rPr>
          <w:rFonts w:hint="eastAsia"/>
        </w:rPr>
      </w:pPr>
      <w:r>
        <w:rPr>
          <w:rFonts w:hint="eastAsia"/>
        </w:rPr>
        <w:t>1.</w:t>
      </w:r>
      <w:r>
        <w:rPr>
          <w:rFonts w:hint="eastAsia"/>
        </w:rPr>
        <w:t>已有变量定义和函数调用语句：</w:t>
      </w:r>
      <w:r>
        <w:rPr>
          <w:rFonts w:hint="eastAsia"/>
        </w:rPr>
        <w:t>int a=1,b=-5,c;c=fun(a,b);fun</w:t>
      </w:r>
      <w:r>
        <w:rPr>
          <w:rFonts w:hint="eastAsia"/>
        </w:rPr>
        <w:t>函数的作用是计算两个数之差的绝对值，并将差值返回调用函数，请编写</w:t>
      </w:r>
      <w:r>
        <w:rPr>
          <w:rFonts w:hint="eastAsia"/>
        </w:rPr>
        <w:t>fun</w:t>
      </w:r>
      <w:r>
        <w:rPr>
          <w:rFonts w:hint="eastAsia"/>
        </w:rPr>
        <w:t>函数。</w:t>
      </w:r>
    </w:p>
    <w:p w:rsidR="004D727D" w:rsidRDefault="004D727D" w:rsidP="004D727D">
      <w:pPr>
        <w:rPr>
          <w:rFonts w:hint="eastAsia"/>
        </w:rPr>
      </w:pPr>
      <w:r>
        <w:rPr>
          <w:rFonts w:hint="eastAsia"/>
        </w:rPr>
        <w:t>fun(int x,int y)</w:t>
      </w:r>
    </w:p>
    <w:p w:rsidR="004D727D" w:rsidRDefault="004D727D" w:rsidP="004D727D">
      <w:pPr>
        <w:rPr>
          <w:rFonts w:hint="eastAsia"/>
        </w:rPr>
      </w:pPr>
      <w:r>
        <w:rPr>
          <w:rFonts w:hint="eastAsia"/>
        </w:rPr>
        <w:t>{    }</w:t>
      </w:r>
    </w:p>
    <w:p w:rsidR="004D727D" w:rsidRDefault="004D727D" w:rsidP="004D727D">
      <w:pPr>
        <w:rPr>
          <w:rFonts w:hint="eastAsia"/>
        </w:rPr>
      </w:pPr>
      <w:r>
        <w:rPr>
          <w:rFonts w:hint="eastAsia"/>
        </w:rPr>
        <w:t>2.</w:t>
      </w:r>
      <w:r>
        <w:rPr>
          <w:rFonts w:hint="eastAsia"/>
        </w:rPr>
        <w:t xml:space="preserve"> </w:t>
      </w:r>
      <w:r>
        <w:rPr>
          <w:rFonts w:hint="eastAsia"/>
        </w:rPr>
        <w:t>已有变量定义和函数调用语句：</w:t>
      </w:r>
      <w:r>
        <w:rPr>
          <w:rFonts w:hint="eastAsia"/>
        </w:rPr>
        <w:t>int x=57; isprime(x);</w:t>
      </w:r>
      <w:r>
        <w:rPr>
          <w:rFonts w:hint="eastAsia"/>
        </w:rPr>
        <w:t>函数</w:t>
      </w:r>
      <w:r>
        <w:rPr>
          <w:rFonts w:hint="eastAsia"/>
        </w:rPr>
        <w:t>isprime()</w:t>
      </w:r>
      <w:r>
        <w:rPr>
          <w:rFonts w:hint="eastAsia"/>
        </w:rPr>
        <w:t>用来判断一个整型数</w:t>
      </w:r>
      <w:r>
        <w:rPr>
          <w:rFonts w:hint="eastAsia"/>
        </w:rPr>
        <w:t>a</w:t>
      </w:r>
      <w:r>
        <w:rPr>
          <w:rFonts w:hint="eastAsia"/>
        </w:rPr>
        <w:t>是否为素数，若是素数，函数返回</w:t>
      </w:r>
      <w:r>
        <w:rPr>
          <w:rFonts w:hint="eastAsia"/>
        </w:rPr>
        <w:t>1</w:t>
      </w:r>
      <w:r>
        <w:rPr>
          <w:rFonts w:hint="eastAsia"/>
        </w:rPr>
        <w:t>，否则返回</w:t>
      </w:r>
      <w:r>
        <w:rPr>
          <w:rFonts w:hint="eastAsia"/>
        </w:rPr>
        <w:t>0</w:t>
      </w:r>
      <w:r>
        <w:rPr>
          <w:rFonts w:hint="eastAsia"/>
        </w:rPr>
        <w:t>。请编写</w:t>
      </w:r>
      <w:r>
        <w:rPr>
          <w:rFonts w:hint="eastAsia"/>
        </w:rPr>
        <w:t>isprime</w:t>
      </w:r>
      <w:r>
        <w:rPr>
          <w:rFonts w:hint="eastAsia"/>
        </w:rPr>
        <w:t>函数。</w:t>
      </w:r>
    </w:p>
    <w:p w:rsidR="004D727D" w:rsidRDefault="004D727D" w:rsidP="004D727D">
      <w:pPr>
        <w:rPr>
          <w:rFonts w:hint="eastAsia"/>
        </w:rPr>
      </w:pPr>
      <w:r>
        <w:rPr>
          <w:rFonts w:hint="eastAsia"/>
        </w:rPr>
        <w:t>int isprime(int a)</w:t>
      </w:r>
    </w:p>
    <w:p w:rsidR="004D727D" w:rsidRDefault="004D727D" w:rsidP="004D727D">
      <w:pPr>
        <w:rPr>
          <w:rFonts w:hint="eastAsia"/>
        </w:rPr>
      </w:pPr>
      <w:r>
        <w:rPr>
          <w:rFonts w:hint="eastAsia"/>
        </w:rPr>
        <w:t>{    }</w:t>
      </w:r>
    </w:p>
    <w:p w:rsidR="004D727D" w:rsidRDefault="004D727D" w:rsidP="004D727D">
      <w:pPr>
        <w:rPr>
          <w:rFonts w:hint="eastAsia"/>
        </w:rPr>
      </w:pPr>
      <w:r>
        <w:rPr>
          <w:rFonts w:hint="eastAsia"/>
        </w:rPr>
        <w:t>3.</w:t>
      </w:r>
      <w:r>
        <w:rPr>
          <w:rFonts w:hint="eastAsia"/>
        </w:rPr>
        <w:t xml:space="preserve"> </w:t>
      </w:r>
      <w:r>
        <w:rPr>
          <w:rFonts w:hint="eastAsia"/>
        </w:rPr>
        <w:t>已有变量定义和函数调用语句</w:t>
      </w:r>
      <w:r>
        <w:rPr>
          <w:rFonts w:hint="eastAsia"/>
        </w:rPr>
        <w:t>int a,b; b=sum(a);</w:t>
      </w:r>
      <w:r>
        <w:rPr>
          <w:rFonts w:hint="eastAsia"/>
        </w:rPr>
        <w:t>函数</w:t>
      </w:r>
      <w:r>
        <w:rPr>
          <w:rFonts w:hint="eastAsia"/>
        </w:rPr>
        <w:t>sum</w:t>
      </w:r>
      <w:r>
        <w:rPr>
          <w:rFonts w:hint="eastAsia"/>
        </w:rPr>
        <w:t>用来求</w:t>
      </w:r>
      <w:r>
        <w:rPr>
          <w:rFonts w:hint="eastAsia"/>
        </w:rPr>
        <w:t>1</w:t>
      </w:r>
      <w:r>
        <w:rPr>
          <w:rFonts w:hint="eastAsia"/>
        </w:rPr>
        <w:t>＋</w:t>
      </w:r>
      <w:r>
        <w:rPr>
          <w:rFonts w:hint="eastAsia"/>
        </w:rPr>
        <w:t>2</w:t>
      </w:r>
      <w:r>
        <w:rPr>
          <w:rFonts w:hint="eastAsia"/>
        </w:rPr>
        <w:t>＋</w:t>
      </w:r>
      <w:r>
        <w:rPr>
          <w:rFonts w:hint="eastAsia"/>
        </w:rPr>
        <w:t>3</w:t>
      </w:r>
      <w:r>
        <w:rPr>
          <w:rFonts w:hint="eastAsia"/>
        </w:rPr>
        <w:t>＋</w:t>
      </w:r>
      <w:r>
        <w:t>…</w:t>
      </w:r>
      <w:r>
        <w:rPr>
          <w:rFonts w:hint="eastAsia"/>
        </w:rPr>
        <w:t>+n,</w:t>
      </w:r>
      <w:r>
        <w:rPr>
          <w:rFonts w:hint="eastAsia"/>
        </w:rPr>
        <w:t>请编写</w:t>
      </w:r>
      <w:r>
        <w:rPr>
          <w:rFonts w:hint="eastAsia"/>
        </w:rPr>
        <w:t>sum</w:t>
      </w:r>
      <w:r>
        <w:rPr>
          <w:rFonts w:hint="eastAsia"/>
        </w:rPr>
        <w:t>函数。</w:t>
      </w:r>
    </w:p>
    <w:p w:rsidR="004D727D" w:rsidRDefault="004D727D" w:rsidP="004D727D">
      <w:pPr>
        <w:rPr>
          <w:rFonts w:hint="eastAsia"/>
        </w:rPr>
      </w:pPr>
      <w:r>
        <w:rPr>
          <w:rFonts w:hint="eastAsia"/>
        </w:rPr>
        <w:t>int sum(int n){    }</w:t>
      </w:r>
    </w:p>
    <w:p w:rsidR="004D727D" w:rsidRDefault="004D727D" w:rsidP="004D727D">
      <w:pPr>
        <w:rPr>
          <w:rFonts w:hint="eastAsia"/>
        </w:rPr>
      </w:pPr>
      <w:r>
        <w:rPr>
          <w:rFonts w:hint="eastAsia"/>
        </w:rPr>
        <w:t xml:space="preserve">4. </w:t>
      </w:r>
      <w:r>
        <w:rPr>
          <w:rFonts w:hint="eastAsia"/>
        </w:rPr>
        <w:t>已有变量定义和函数调用语句</w:t>
      </w:r>
      <w:r>
        <w:rPr>
          <w:rFonts w:hint="eastAsia"/>
        </w:rPr>
        <w:t>double a=5.0; int n=5;</w:t>
      </w:r>
      <w:r>
        <w:rPr>
          <w:rFonts w:hint="eastAsia"/>
        </w:rPr>
        <w:t>和函数调用语句</w:t>
      </w:r>
      <w:r>
        <w:rPr>
          <w:rFonts w:hint="eastAsia"/>
        </w:rPr>
        <w:t>mypow(a,n);</w:t>
      </w:r>
      <w:r>
        <w:rPr>
          <w:rFonts w:hint="eastAsia"/>
        </w:rPr>
        <w:t>用来求</w:t>
      </w:r>
      <w:r>
        <w:rPr>
          <w:rFonts w:hint="eastAsia"/>
        </w:rPr>
        <w:t>a</w:t>
      </w:r>
      <w:r>
        <w:rPr>
          <w:rFonts w:hint="eastAsia"/>
        </w:rPr>
        <w:t>的</w:t>
      </w:r>
      <w:r>
        <w:rPr>
          <w:rFonts w:hint="eastAsia"/>
        </w:rPr>
        <w:t>n</w:t>
      </w:r>
      <w:r>
        <w:rPr>
          <w:rFonts w:hint="eastAsia"/>
        </w:rPr>
        <w:t>次方。请编写</w:t>
      </w:r>
      <w:r>
        <w:rPr>
          <w:rFonts w:hint="eastAsia"/>
        </w:rPr>
        <w:t>mypow</w:t>
      </w:r>
      <w:r>
        <w:rPr>
          <w:rFonts w:hint="eastAsia"/>
        </w:rPr>
        <w:t>函数。</w:t>
      </w:r>
    </w:p>
    <w:p w:rsidR="004D727D" w:rsidRDefault="004D727D" w:rsidP="004D727D">
      <w:pPr>
        <w:rPr>
          <w:rFonts w:hint="eastAsia"/>
        </w:rPr>
      </w:pPr>
      <w:r>
        <w:rPr>
          <w:rFonts w:hint="eastAsia"/>
        </w:rPr>
        <w:t>double mypow(double x,int y){    }</w:t>
      </w:r>
    </w:p>
    <w:p w:rsidR="004D727D" w:rsidRPr="00A75CA7" w:rsidRDefault="004D727D" w:rsidP="00A75CA7">
      <w:pPr>
        <w:rPr>
          <w:b/>
          <w:sz w:val="28"/>
          <w:szCs w:val="28"/>
        </w:rPr>
      </w:pPr>
    </w:p>
    <w:p w:rsidR="00EA3D4B" w:rsidRPr="0007633F" w:rsidRDefault="00DD5D7E" w:rsidP="00F249BC">
      <w:pPr>
        <w:pStyle w:val="2"/>
      </w:pPr>
      <w:r>
        <w:rPr>
          <w:rFonts w:hint="eastAsia"/>
        </w:rPr>
        <w:t>本章</w:t>
      </w:r>
      <w:r w:rsidR="008F4EEB">
        <w:rPr>
          <w:rFonts w:hint="eastAsia"/>
        </w:rPr>
        <w:t>答案</w:t>
      </w:r>
    </w:p>
    <w:p w:rsidR="00EA3D4B" w:rsidRDefault="00EA3D4B" w:rsidP="00EA3D4B">
      <w:pPr>
        <w:rPr>
          <w:b/>
          <w:sz w:val="28"/>
          <w:szCs w:val="28"/>
        </w:rPr>
      </w:pPr>
      <w:r>
        <w:rPr>
          <w:rFonts w:hint="eastAsia"/>
          <w:b/>
          <w:sz w:val="28"/>
          <w:szCs w:val="28"/>
        </w:rPr>
        <w:t>一</w:t>
      </w:r>
      <w:r w:rsidRPr="00A75CA7">
        <w:rPr>
          <w:rFonts w:hint="eastAsia"/>
          <w:b/>
          <w:sz w:val="28"/>
          <w:szCs w:val="28"/>
        </w:rPr>
        <w:t>、</w:t>
      </w:r>
      <w:r w:rsidRPr="00A75CA7">
        <w:rPr>
          <w:b/>
          <w:sz w:val="28"/>
          <w:szCs w:val="28"/>
        </w:rPr>
        <w:t>填空题</w:t>
      </w:r>
    </w:p>
    <w:p w:rsidR="00132E42" w:rsidRPr="001A313F" w:rsidRDefault="00EA3D4B" w:rsidP="00EA3D4B">
      <w:pPr>
        <w:rPr>
          <w:rFonts w:ascii="Courier New" w:hAnsi="Courier New" w:cs="Courier New"/>
          <w:szCs w:val="21"/>
          <w:lang w:val="fr-FR"/>
        </w:rPr>
      </w:pPr>
      <w:r>
        <w:rPr>
          <w:rFonts w:ascii="Courier New" w:hAnsi="Courier New" w:cs="Courier New" w:hint="eastAsia"/>
          <w:szCs w:val="21"/>
          <w:lang w:val="fr-FR"/>
        </w:rPr>
        <w:t>1.</w:t>
      </w:r>
      <w:r w:rsidR="00132E42">
        <w:rPr>
          <w:rFonts w:ascii="Courier New" w:hAnsi="Courier New" w:cs="Courier New" w:hint="eastAsia"/>
          <w:szCs w:val="21"/>
          <w:lang w:val="fr-FR"/>
        </w:rPr>
        <w:t>12</w:t>
      </w:r>
      <w:r w:rsidR="00132E42">
        <w:rPr>
          <w:rFonts w:ascii="Courier New" w:hAnsi="Courier New" w:cs="Courier New" w:hint="eastAsia"/>
          <w:szCs w:val="21"/>
          <w:lang w:val="fr-FR"/>
        </w:rPr>
        <w:t>，</w:t>
      </w:r>
      <w:r w:rsidR="00132E42">
        <w:rPr>
          <w:rFonts w:ascii="Courier New" w:hAnsi="Courier New" w:cs="Courier New" w:hint="eastAsia"/>
          <w:szCs w:val="21"/>
          <w:lang w:val="fr-FR"/>
        </w:rPr>
        <w:t>2.</w:t>
      </w:r>
      <w:r w:rsidR="00132E42">
        <w:rPr>
          <w:rFonts w:ascii="Courier New" w:hAnsi="Courier New" w:cs="Courier New" w:hint="eastAsia"/>
          <w:szCs w:val="21"/>
          <w:lang w:val="fr-FR"/>
        </w:rPr>
        <w:t>略</w:t>
      </w:r>
    </w:p>
    <w:p w:rsidR="00EA3D4B" w:rsidRDefault="00EA3D4B" w:rsidP="00EA3D4B">
      <w:pPr>
        <w:rPr>
          <w:rFonts w:hint="eastAsia"/>
          <w:b/>
          <w:sz w:val="28"/>
          <w:szCs w:val="28"/>
        </w:rPr>
      </w:pPr>
      <w:r>
        <w:rPr>
          <w:rFonts w:hint="eastAsia"/>
          <w:b/>
          <w:sz w:val="28"/>
          <w:szCs w:val="28"/>
        </w:rPr>
        <w:t>二</w:t>
      </w:r>
      <w:r w:rsidRPr="00A75CA7">
        <w:rPr>
          <w:rFonts w:hint="eastAsia"/>
          <w:b/>
          <w:sz w:val="28"/>
          <w:szCs w:val="28"/>
        </w:rPr>
        <w:t>、选择题</w:t>
      </w:r>
    </w:p>
    <w:p w:rsidR="00E64994" w:rsidRDefault="00E64994" w:rsidP="00233FB5">
      <w:pPr>
        <w:pStyle w:val="ab"/>
        <w:numPr>
          <w:ilvl w:val="0"/>
          <w:numId w:val="7"/>
        </w:numPr>
        <w:ind w:firstLineChars="0"/>
        <w:rPr>
          <w:rFonts w:hint="eastAsia"/>
        </w:rPr>
      </w:pPr>
      <w:r>
        <w:rPr>
          <w:rFonts w:hint="eastAsia"/>
        </w:rPr>
        <w:t>参考答案：</w:t>
      </w:r>
      <w:r>
        <w:rPr>
          <w:rFonts w:hint="eastAsia"/>
        </w:rPr>
        <w:t>B</w:t>
      </w:r>
    </w:p>
    <w:p w:rsidR="00E64994" w:rsidRDefault="00E64994" w:rsidP="00233FB5">
      <w:pPr>
        <w:pStyle w:val="ab"/>
        <w:numPr>
          <w:ilvl w:val="0"/>
          <w:numId w:val="7"/>
        </w:numPr>
        <w:ind w:firstLineChars="0"/>
        <w:rPr>
          <w:rFonts w:hint="eastAsia"/>
        </w:rPr>
      </w:pPr>
      <w:r>
        <w:rPr>
          <w:rFonts w:hint="eastAsia"/>
        </w:rPr>
        <w:t>参考答案：</w:t>
      </w:r>
      <w:r>
        <w:rPr>
          <w:rFonts w:hint="eastAsia"/>
        </w:rPr>
        <w:t>B</w:t>
      </w:r>
    </w:p>
    <w:p w:rsidR="00E64994" w:rsidRDefault="00E64994" w:rsidP="00233FB5">
      <w:pPr>
        <w:pStyle w:val="ab"/>
        <w:numPr>
          <w:ilvl w:val="0"/>
          <w:numId w:val="7"/>
        </w:numPr>
        <w:ind w:firstLineChars="0"/>
        <w:rPr>
          <w:rFonts w:hint="eastAsia"/>
        </w:rPr>
      </w:pPr>
      <w:r>
        <w:rPr>
          <w:rFonts w:hint="eastAsia"/>
        </w:rPr>
        <w:t>参考答案：</w:t>
      </w:r>
      <w:r>
        <w:rPr>
          <w:rFonts w:hint="eastAsia"/>
        </w:rPr>
        <w:t>A</w:t>
      </w:r>
    </w:p>
    <w:p w:rsidR="00E64994" w:rsidRDefault="00E64994" w:rsidP="00233FB5">
      <w:pPr>
        <w:pStyle w:val="ab"/>
        <w:numPr>
          <w:ilvl w:val="0"/>
          <w:numId w:val="7"/>
        </w:numPr>
        <w:ind w:firstLineChars="0"/>
        <w:rPr>
          <w:rFonts w:hint="eastAsia"/>
        </w:rPr>
      </w:pPr>
      <w:r>
        <w:rPr>
          <w:rFonts w:hint="eastAsia"/>
        </w:rPr>
        <w:t>参考答案：</w:t>
      </w:r>
      <w:r>
        <w:rPr>
          <w:rFonts w:hint="eastAsia"/>
        </w:rPr>
        <w:t>D</w:t>
      </w:r>
    </w:p>
    <w:p w:rsidR="00E64994" w:rsidRDefault="00E64994" w:rsidP="00233FB5">
      <w:pPr>
        <w:pStyle w:val="ab"/>
        <w:numPr>
          <w:ilvl w:val="0"/>
          <w:numId w:val="7"/>
        </w:numPr>
        <w:ind w:firstLineChars="0"/>
        <w:rPr>
          <w:rFonts w:hint="eastAsia"/>
        </w:rPr>
      </w:pPr>
      <w:r>
        <w:rPr>
          <w:rFonts w:hint="eastAsia"/>
        </w:rPr>
        <w:t>参考答案：</w:t>
      </w:r>
      <w:r>
        <w:rPr>
          <w:rFonts w:hint="eastAsia"/>
        </w:rPr>
        <w:t>A</w:t>
      </w:r>
    </w:p>
    <w:p w:rsidR="00E64994" w:rsidRDefault="00E64994" w:rsidP="00233FB5">
      <w:pPr>
        <w:pStyle w:val="ab"/>
        <w:numPr>
          <w:ilvl w:val="0"/>
          <w:numId w:val="7"/>
        </w:numPr>
        <w:ind w:firstLineChars="0"/>
        <w:rPr>
          <w:rFonts w:hint="eastAsia"/>
        </w:rPr>
      </w:pPr>
      <w:r>
        <w:rPr>
          <w:rFonts w:hint="eastAsia"/>
        </w:rPr>
        <w:t>参考答案：</w:t>
      </w:r>
      <w:r>
        <w:rPr>
          <w:rFonts w:hint="eastAsia"/>
        </w:rPr>
        <w:t>D</w:t>
      </w:r>
    </w:p>
    <w:p w:rsidR="00E64994" w:rsidRDefault="00E64994" w:rsidP="00233FB5">
      <w:pPr>
        <w:pStyle w:val="ab"/>
        <w:numPr>
          <w:ilvl w:val="0"/>
          <w:numId w:val="7"/>
        </w:numPr>
        <w:ind w:firstLineChars="0"/>
        <w:rPr>
          <w:rFonts w:hint="eastAsia"/>
        </w:rPr>
      </w:pPr>
      <w:r>
        <w:rPr>
          <w:rFonts w:hint="eastAsia"/>
        </w:rPr>
        <w:t>参考答案</w:t>
      </w:r>
      <w:r>
        <w:rPr>
          <w:rFonts w:hint="eastAsia"/>
        </w:rPr>
        <w:t>:</w:t>
      </w:r>
      <w:r w:rsidR="00E54DB8">
        <w:rPr>
          <w:rFonts w:hint="eastAsia"/>
        </w:rPr>
        <w:t xml:space="preserve">  </w:t>
      </w:r>
      <w:bookmarkStart w:id="0" w:name="_GoBack"/>
      <w:bookmarkEnd w:id="0"/>
      <w:r>
        <w:rPr>
          <w:rFonts w:hint="eastAsia"/>
        </w:rPr>
        <w:t>B</w:t>
      </w:r>
    </w:p>
    <w:p w:rsidR="00E64994" w:rsidRDefault="00E64994" w:rsidP="00233FB5">
      <w:pPr>
        <w:pStyle w:val="ab"/>
        <w:numPr>
          <w:ilvl w:val="0"/>
          <w:numId w:val="7"/>
        </w:numPr>
        <w:ind w:firstLineChars="0"/>
        <w:rPr>
          <w:rFonts w:hint="eastAsia"/>
        </w:rPr>
      </w:pPr>
      <w:r>
        <w:rPr>
          <w:rFonts w:hint="eastAsia"/>
        </w:rPr>
        <w:t>参考答案：</w:t>
      </w:r>
      <w:r>
        <w:rPr>
          <w:rFonts w:hint="eastAsia"/>
        </w:rPr>
        <w:t>C</w:t>
      </w:r>
    </w:p>
    <w:p w:rsidR="00E64994" w:rsidRDefault="00E64994" w:rsidP="00233FB5">
      <w:pPr>
        <w:pStyle w:val="ab"/>
        <w:numPr>
          <w:ilvl w:val="0"/>
          <w:numId w:val="7"/>
        </w:numPr>
        <w:ind w:firstLineChars="0"/>
        <w:rPr>
          <w:rFonts w:hint="eastAsia"/>
        </w:rPr>
      </w:pPr>
      <w:r>
        <w:rPr>
          <w:rFonts w:hint="eastAsia"/>
        </w:rPr>
        <w:t>参考答案：</w:t>
      </w:r>
      <w:r>
        <w:rPr>
          <w:rFonts w:hint="eastAsia"/>
        </w:rPr>
        <w:t>B</w:t>
      </w:r>
    </w:p>
    <w:p w:rsidR="00E64994" w:rsidRDefault="00E64994" w:rsidP="00233FB5">
      <w:pPr>
        <w:pStyle w:val="ab"/>
        <w:numPr>
          <w:ilvl w:val="0"/>
          <w:numId w:val="7"/>
        </w:numPr>
        <w:ind w:firstLineChars="0"/>
        <w:rPr>
          <w:rFonts w:hint="eastAsia"/>
        </w:rPr>
      </w:pPr>
      <w:r>
        <w:rPr>
          <w:rFonts w:hint="eastAsia"/>
        </w:rPr>
        <w:lastRenderedPageBreak/>
        <w:t>参考答案：</w:t>
      </w:r>
      <w:r>
        <w:rPr>
          <w:rFonts w:hint="eastAsia"/>
        </w:rPr>
        <w:t>C</w:t>
      </w:r>
    </w:p>
    <w:p w:rsidR="00E64994" w:rsidRDefault="00E64994" w:rsidP="00233FB5">
      <w:pPr>
        <w:pStyle w:val="ab"/>
        <w:numPr>
          <w:ilvl w:val="0"/>
          <w:numId w:val="7"/>
        </w:numPr>
        <w:ind w:firstLineChars="0"/>
        <w:rPr>
          <w:rFonts w:hint="eastAsia"/>
        </w:rPr>
      </w:pPr>
      <w:r>
        <w:rPr>
          <w:rFonts w:hint="eastAsia"/>
        </w:rPr>
        <w:t>参考答案：</w:t>
      </w:r>
      <w:r>
        <w:rPr>
          <w:rFonts w:hint="eastAsia"/>
        </w:rPr>
        <w:t>B</w:t>
      </w:r>
    </w:p>
    <w:p w:rsidR="00E64994" w:rsidRDefault="00E64994" w:rsidP="00233FB5">
      <w:pPr>
        <w:pStyle w:val="ab"/>
        <w:numPr>
          <w:ilvl w:val="0"/>
          <w:numId w:val="7"/>
        </w:numPr>
        <w:ind w:firstLineChars="0"/>
        <w:rPr>
          <w:rFonts w:hint="eastAsia"/>
        </w:rPr>
      </w:pPr>
      <w:r>
        <w:rPr>
          <w:rFonts w:hint="eastAsia"/>
        </w:rPr>
        <w:t>参考答案：</w:t>
      </w:r>
      <w:r>
        <w:rPr>
          <w:rFonts w:hint="eastAsia"/>
        </w:rPr>
        <w:t>D</w:t>
      </w:r>
    </w:p>
    <w:p w:rsidR="00E64994" w:rsidRDefault="00E64994" w:rsidP="00233FB5">
      <w:pPr>
        <w:pStyle w:val="ab"/>
        <w:numPr>
          <w:ilvl w:val="0"/>
          <w:numId w:val="7"/>
        </w:numPr>
        <w:ind w:firstLineChars="0"/>
        <w:rPr>
          <w:rFonts w:hint="eastAsia"/>
        </w:rPr>
      </w:pPr>
      <w:r>
        <w:rPr>
          <w:rFonts w:hint="eastAsia"/>
        </w:rPr>
        <w:t>参考答案：</w:t>
      </w:r>
      <w:r>
        <w:rPr>
          <w:rFonts w:hint="eastAsia"/>
        </w:rPr>
        <w:t>B</w:t>
      </w:r>
    </w:p>
    <w:p w:rsidR="00E64994" w:rsidRDefault="00E64994" w:rsidP="00233FB5">
      <w:pPr>
        <w:pStyle w:val="ab"/>
        <w:numPr>
          <w:ilvl w:val="0"/>
          <w:numId w:val="7"/>
        </w:numPr>
        <w:ind w:firstLineChars="0"/>
        <w:rPr>
          <w:rFonts w:hint="eastAsia"/>
        </w:rPr>
      </w:pPr>
      <w:r>
        <w:rPr>
          <w:rFonts w:hint="eastAsia"/>
        </w:rPr>
        <w:t>参考答案：</w:t>
      </w:r>
      <w:r>
        <w:rPr>
          <w:rFonts w:hint="eastAsia"/>
        </w:rPr>
        <w:t>D</w:t>
      </w:r>
    </w:p>
    <w:p w:rsidR="00E64994" w:rsidRDefault="00E64994" w:rsidP="00233FB5">
      <w:pPr>
        <w:pStyle w:val="ab"/>
        <w:numPr>
          <w:ilvl w:val="0"/>
          <w:numId w:val="7"/>
        </w:numPr>
        <w:ind w:firstLineChars="0"/>
        <w:rPr>
          <w:rFonts w:hint="eastAsia"/>
        </w:rPr>
      </w:pPr>
      <w:r>
        <w:rPr>
          <w:rFonts w:hint="eastAsia"/>
        </w:rPr>
        <w:t>参考答案：【</w:t>
      </w:r>
      <w:r>
        <w:rPr>
          <w:rFonts w:hint="eastAsia"/>
        </w:rPr>
        <w:t>1</w:t>
      </w:r>
      <w:r>
        <w:rPr>
          <w:rFonts w:hint="eastAsia"/>
        </w:rPr>
        <w:t>】</w:t>
      </w:r>
      <w:r>
        <w:rPr>
          <w:rFonts w:hint="eastAsia"/>
        </w:rPr>
        <w:t xml:space="preserve">B    </w:t>
      </w:r>
      <w:r>
        <w:rPr>
          <w:rFonts w:hint="eastAsia"/>
        </w:rPr>
        <w:t>【</w:t>
      </w:r>
      <w:r>
        <w:rPr>
          <w:rFonts w:hint="eastAsia"/>
        </w:rPr>
        <w:t>2</w:t>
      </w:r>
      <w:r>
        <w:rPr>
          <w:rFonts w:hint="eastAsia"/>
        </w:rPr>
        <w:t>】</w:t>
      </w:r>
      <w:r>
        <w:rPr>
          <w:rFonts w:hint="eastAsia"/>
        </w:rPr>
        <w:t>C</w:t>
      </w:r>
    </w:p>
    <w:p w:rsidR="00E64994" w:rsidRDefault="00E64994" w:rsidP="00233FB5">
      <w:pPr>
        <w:pStyle w:val="ab"/>
        <w:numPr>
          <w:ilvl w:val="0"/>
          <w:numId w:val="7"/>
        </w:numPr>
        <w:ind w:firstLineChars="0"/>
        <w:rPr>
          <w:rFonts w:hint="eastAsia"/>
        </w:rPr>
      </w:pPr>
      <w:r>
        <w:rPr>
          <w:rFonts w:hint="eastAsia"/>
        </w:rPr>
        <w:t>参考答案：</w:t>
      </w:r>
      <w:r>
        <w:rPr>
          <w:rFonts w:hint="eastAsia"/>
        </w:rPr>
        <w:t>B</w:t>
      </w:r>
    </w:p>
    <w:p w:rsidR="00E64994" w:rsidRDefault="00E64994" w:rsidP="00233FB5">
      <w:pPr>
        <w:pStyle w:val="ab"/>
        <w:numPr>
          <w:ilvl w:val="0"/>
          <w:numId w:val="7"/>
        </w:numPr>
        <w:ind w:firstLineChars="0"/>
        <w:rPr>
          <w:rFonts w:hint="eastAsia"/>
        </w:rPr>
      </w:pPr>
      <w:r>
        <w:rPr>
          <w:rFonts w:hint="eastAsia"/>
        </w:rPr>
        <w:t>参考答案：【</w:t>
      </w:r>
      <w:r>
        <w:rPr>
          <w:rFonts w:hint="eastAsia"/>
        </w:rPr>
        <w:t>1</w:t>
      </w:r>
      <w:r>
        <w:rPr>
          <w:rFonts w:hint="eastAsia"/>
        </w:rPr>
        <w:t>】</w:t>
      </w:r>
      <w:r>
        <w:rPr>
          <w:rFonts w:hint="eastAsia"/>
        </w:rPr>
        <w:t xml:space="preserve">C    </w:t>
      </w:r>
      <w:r>
        <w:rPr>
          <w:rFonts w:hint="eastAsia"/>
        </w:rPr>
        <w:t>【</w:t>
      </w:r>
      <w:r>
        <w:rPr>
          <w:rFonts w:hint="eastAsia"/>
        </w:rPr>
        <w:t>2</w:t>
      </w:r>
      <w:r>
        <w:rPr>
          <w:rFonts w:hint="eastAsia"/>
        </w:rPr>
        <w:t>】</w:t>
      </w:r>
      <w:r>
        <w:rPr>
          <w:rFonts w:hint="eastAsia"/>
        </w:rPr>
        <w:t>A</w:t>
      </w:r>
    </w:p>
    <w:p w:rsidR="00E64994" w:rsidRDefault="00E64994" w:rsidP="00233FB5">
      <w:pPr>
        <w:pStyle w:val="ab"/>
        <w:numPr>
          <w:ilvl w:val="0"/>
          <w:numId w:val="7"/>
        </w:numPr>
        <w:ind w:firstLineChars="0"/>
        <w:rPr>
          <w:rFonts w:hint="eastAsia"/>
        </w:rPr>
      </w:pPr>
      <w:r>
        <w:rPr>
          <w:rFonts w:hint="eastAsia"/>
        </w:rPr>
        <w:t>参考答案：</w:t>
      </w:r>
      <w:r>
        <w:rPr>
          <w:rFonts w:hint="eastAsia"/>
        </w:rPr>
        <w:t>C</w:t>
      </w:r>
    </w:p>
    <w:p w:rsidR="00E64994" w:rsidRDefault="00E64994" w:rsidP="00233FB5">
      <w:pPr>
        <w:pStyle w:val="ab"/>
        <w:numPr>
          <w:ilvl w:val="0"/>
          <w:numId w:val="7"/>
        </w:numPr>
        <w:ind w:firstLineChars="0"/>
        <w:rPr>
          <w:rFonts w:hint="eastAsia"/>
        </w:rPr>
      </w:pPr>
      <w:r>
        <w:rPr>
          <w:rFonts w:hint="eastAsia"/>
        </w:rPr>
        <w:t>参考答案：</w:t>
      </w:r>
      <w:r>
        <w:rPr>
          <w:rFonts w:hint="eastAsia"/>
        </w:rPr>
        <w:t>A</w:t>
      </w:r>
    </w:p>
    <w:p w:rsidR="00E64994" w:rsidRDefault="00E64994" w:rsidP="00233FB5">
      <w:pPr>
        <w:pStyle w:val="ab"/>
        <w:numPr>
          <w:ilvl w:val="0"/>
          <w:numId w:val="7"/>
        </w:numPr>
        <w:ind w:firstLineChars="0"/>
        <w:rPr>
          <w:rFonts w:hint="eastAsia"/>
        </w:rPr>
      </w:pPr>
      <w:r>
        <w:rPr>
          <w:rFonts w:hint="eastAsia"/>
        </w:rPr>
        <w:t>参考答案：</w:t>
      </w:r>
      <w:r>
        <w:rPr>
          <w:rFonts w:hint="eastAsia"/>
        </w:rPr>
        <w:t>B</w:t>
      </w:r>
    </w:p>
    <w:p w:rsidR="00E64994" w:rsidRDefault="00E64994" w:rsidP="00233FB5">
      <w:pPr>
        <w:pStyle w:val="ab"/>
        <w:numPr>
          <w:ilvl w:val="0"/>
          <w:numId w:val="7"/>
        </w:numPr>
        <w:ind w:firstLineChars="0"/>
        <w:rPr>
          <w:rFonts w:hint="eastAsia"/>
        </w:rPr>
      </w:pPr>
      <w:r>
        <w:rPr>
          <w:rFonts w:hint="eastAsia"/>
        </w:rPr>
        <w:t>参考答案：</w:t>
      </w:r>
      <w:r>
        <w:rPr>
          <w:rFonts w:hint="eastAsia"/>
        </w:rPr>
        <w:t>C</w:t>
      </w:r>
    </w:p>
    <w:p w:rsidR="00E64994" w:rsidRDefault="00E64994" w:rsidP="00233FB5">
      <w:pPr>
        <w:pStyle w:val="ab"/>
        <w:numPr>
          <w:ilvl w:val="0"/>
          <w:numId w:val="7"/>
        </w:numPr>
        <w:ind w:firstLineChars="0"/>
        <w:rPr>
          <w:rFonts w:hint="eastAsia"/>
        </w:rPr>
      </w:pPr>
      <w:r>
        <w:rPr>
          <w:rFonts w:hint="eastAsia"/>
        </w:rPr>
        <w:t>参考答案：【</w:t>
      </w:r>
      <w:r>
        <w:rPr>
          <w:rFonts w:hint="eastAsia"/>
        </w:rPr>
        <w:t>1</w:t>
      </w:r>
      <w:r>
        <w:rPr>
          <w:rFonts w:hint="eastAsia"/>
        </w:rPr>
        <w:t>】</w:t>
      </w:r>
      <w:r>
        <w:rPr>
          <w:rFonts w:hint="eastAsia"/>
        </w:rPr>
        <w:t xml:space="preserve">A    </w:t>
      </w:r>
      <w:r>
        <w:rPr>
          <w:rFonts w:hint="eastAsia"/>
        </w:rPr>
        <w:t>【</w:t>
      </w:r>
      <w:r>
        <w:rPr>
          <w:rFonts w:hint="eastAsia"/>
        </w:rPr>
        <w:t>2</w:t>
      </w:r>
      <w:r>
        <w:rPr>
          <w:rFonts w:hint="eastAsia"/>
        </w:rPr>
        <w:t>】</w:t>
      </w:r>
      <w:r>
        <w:rPr>
          <w:rFonts w:hint="eastAsia"/>
        </w:rPr>
        <w:t>D</w:t>
      </w:r>
    </w:p>
    <w:p w:rsidR="00E64994" w:rsidRDefault="00E64994" w:rsidP="00233FB5">
      <w:pPr>
        <w:pStyle w:val="ab"/>
        <w:numPr>
          <w:ilvl w:val="0"/>
          <w:numId w:val="7"/>
        </w:numPr>
        <w:ind w:firstLineChars="0"/>
        <w:rPr>
          <w:rFonts w:hint="eastAsia"/>
        </w:rPr>
      </w:pPr>
      <w:r>
        <w:rPr>
          <w:rFonts w:hint="eastAsia"/>
        </w:rPr>
        <w:t>参考答案：</w:t>
      </w:r>
      <w:r>
        <w:rPr>
          <w:rFonts w:hint="eastAsia"/>
        </w:rPr>
        <w:t>A</w:t>
      </w:r>
    </w:p>
    <w:p w:rsidR="00E64994" w:rsidRDefault="00E64994" w:rsidP="00233FB5">
      <w:pPr>
        <w:pStyle w:val="ab"/>
        <w:numPr>
          <w:ilvl w:val="0"/>
          <w:numId w:val="7"/>
        </w:numPr>
        <w:ind w:firstLineChars="0"/>
        <w:rPr>
          <w:rFonts w:hint="eastAsia"/>
        </w:rPr>
      </w:pPr>
      <w:r>
        <w:rPr>
          <w:rFonts w:hint="eastAsia"/>
        </w:rPr>
        <w:t>参考答案：</w:t>
      </w:r>
      <w:r>
        <w:rPr>
          <w:rFonts w:hint="eastAsia"/>
        </w:rPr>
        <w:t>D</w:t>
      </w:r>
    </w:p>
    <w:p w:rsidR="00E64994" w:rsidRDefault="00E64994" w:rsidP="00233FB5">
      <w:pPr>
        <w:pStyle w:val="ab"/>
        <w:numPr>
          <w:ilvl w:val="0"/>
          <w:numId w:val="7"/>
        </w:numPr>
        <w:ind w:firstLineChars="0"/>
        <w:rPr>
          <w:rFonts w:hint="eastAsia"/>
        </w:rPr>
      </w:pPr>
      <w:r>
        <w:rPr>
          <w:rFonts w:hint="eastAsia"/>
        </w:rPr>
        <w:t>参考答案：</w:t>
      </w:r>
      <w:r>
        <w:rPr>
          <w:rFonts w:hint="eastAsia"/>
        </w:rPr>
        <w:t>D</w:t>
      </w:r>
    </w:p>
    <w:p w:rsidR="00E64994" w:rsidRDefault="00E64994" w:rsidP="00233FB5">
      <w:pPr>
        <w:pStyle w:val="ab"/>
        <w:numPr>
          <w:ilvl w:val="0"/>
          <w:numId w:val="7"/>
        </w:numPr>
        <w:ind w:firstLineChars="0"/>
        <w:rPr>
          <w:rFonts w:hint="eastAsia"/>
        </w:rPr>
      </w:pPr>
      <w:r>
        <w:rPr>
          <w:rFonts w:hint="eastAsia"/>
        </w:rPr>
        <w:t>参考答案：</w:t>
      </w:r>
      <w:r>
        <w:rPr>
          <w:rFonts w:hint="eastAsia"/>
        </w:rPr>
        <w:t>C</w:t>
      </w:r>
    </w:p>
    <w:p w:rsidR="00E64994" w:rsidRDefault="00E64994" w:rsidP="00233FB5">
      <w:pPr>
        <w:pStyle w:val="ab"/>
        <w:numPr>
          <w:ilvl w:val="0"/>
          <w:numId w:val="7"/>
        </w:numPr>
        <w:ind w:firstLineChars="0"/>
        <w:rPr>
          <w:rFonts w:hint="eastAsia"/>
        </w:rPr>
      </w:pPr>
      <w:r>
        <w:rPr>
          <w:rFonts w:hint="eastAsia"/>
        </w:rPr>
        <w:t>参考答案：</w:t>
      </w:r>
      <w:r>
        <w:rPr>
          <w:rFonts w:hint="eastAsia"/>
        </w:rPr>
        <w:t>A</w:t>
      </w:r>
    </w:p>
    <w:p w:rsidR="00E64994" w:rsidRDefault="00E64994" w:rsidP="00233FB5">
      <w:pPr>
        <w:pStyle w:val="ab"/>
        <w:numPr>
          <w:ilvl w:val="0"/>
          <w:numId w:val="7"/>
        </w:numPr>
        <w:ind w:firstLineChars="0"/>
        <w:rPr>
          <w:rFonts w:hint="eastAsia"/>
        </w:rPr>
      </w:pPr>
      <w:r>
        <w:rPr>
          <w:rFonts w:hint="eastAsia"/>
        </w:rPr>
        <w:t>参考答案：</w:t>
      </w:r>
      <w:r>
        <w:rPr>
          <w:rFonts w:hint="eastAsia"/>
        </w:rPr>
        <w:t>D</w:t>
      </w:r>
    </w:p>
    <w:p w:rsidR="00E64994" w:rsidRDefault="00E64994" w:rsidP="00233FB5">
      <w:pPr>
        <w:pStyle w:val="ab"/>
        <w:numPr>
          <w:ilvl w:val="0"/>
          <w:numId w:val="7"/>
        </w:numPr>
        <w:ind w:firstLineChars="0"/>
        <w:rPr>
          <w:rFonts w:hint="eastAsia"/>
        </w:rPr>
      </w:pPr>
      <w:r>
        <w:rPr>
          <w:rFonts w:hint="eastAsia"/>
        </w:rPr>
        <w:t>参考答案：</w:t>
      </w:r>
      <w:r>
        <w:rPr>
          <w:rFonts w:hint="eastAsia"/>
        </w:rPr>
        <w:t>D</w:t>
      </w:r>
    </w:p>
    <w:p w:rsidR="00E64994" w:rsidRDefault="00E64994" w:rsidP="00233FB5">
      <w:pPr>
        <w:pStyle w:val="ab"/>
        <w:numPr>
          <w:ilvl w:val="0"/>
          <w:numId w:val="7"/>
        </w:numPr>
        <w:ind w:firstLineChars="0"/>
        <w:rPr>
          <w:rFonts w:hint="eastAsia"/>
        </w:rPr>
      </w:pPr>
      <w:r>
        <w:rPr>
          <w:rFonts w:hint="eastAsia"/>
        </w:rPr>
        <w:t>参考答案：</w:t>
      </w:r>
      <w:r>
        <w:rPr>
          <w:rFonts w:hint="eastAsia"/>
        </w:rPr>
        <w:t>A</w:t>
      </w:r>
    </w:p>
    <w:p w:rsidR="00EA3D4B" w:rsidRDefault="00EA3D4B" w:rsidP="00EA3D4B">
      <w:pPr>
        <w:rPr>
          <w:rFonts w:hint="eastAsia"/>
          <w:b/>
          <w:sz w:val="28"/>
          <w:szCs w:val="28"/>
        </w:rPr>
      </w:pPr>
      <w:r>
        <w:rPr>
          <w:rFonts w:hint="eastAsia"/>
          <w:b/>
          <w:sz w:val="28"/>
          <w:szCs w:val="28"/>
        </w:rPr>
        <w:t>三</w:t>
      </w:r>
      <w:r w:rsidRPr="00A75CA7">
        <w:rPr>
          <w:rFonts w:hint="eastAsia"/>
          <w:b/>
          <w:sz w:val="28"/>
          <w:szCs w:val="28"/>
        </w:rPr>
        <w:t>、综合</w:t>
      </w:r>
      <w:r w:rsidRPr="00A75CA7">
        <w:rPr>
          <w:b/>
          <w:sz w:val="28"/>
          <w:szCs w:val="28"/>
        </w:rPr>
        <w:t>题</w:t>
      </w:r>
    </w:p>
    <w:p w:rsidR="004D727D" w:rsidRDefault="004D727D" w:rsidP="004D727D">
      <w:pPr>
        <w:rPr>
          <w:rFonts w:hint="eastAsia"/>
        </w:rPr>
      </w:pPr>
      <w:r>
        <w:rPr>
          <w:rFonts w:hint="eastAsia"/>
          <w:b/>
          <w:sz w:val="28"/>
          <w:szCs w:val="28"/>
        </w:rPr>
        <w:t>1.</w:t>
      </w:r>
      <w:r w:rsidRPr="004D727D">
        <w:rPr>
          <w:rFonts w:hint="eastAsia"/>
        </w:rPr>
        <w:t xml:space="preserve"> </w:t>
      </w:r>
      <w:r>
        <w:rPr>
          <w:rFonts w:hint="eastAsia"/>
        </w:rPr>
        <w:t>参考程序：</w:t>
      </w:r>
    </w:p>
    <w:p w:rsidR="004D727D" w:rsidRDefault="004D727D" w:rsidP="00F249BC">
      <w:pPr>
        <w:ind w:leftChars="200" w:left="420"/>
        <w:rPr>
          <w:rFonts w:hint="eastAsia"/>
        </w:rPr>
      </w:pPr>
      <w:r>
        <w:rPr>
          <w:rFonts w:hint="eastAsia"/>
        </w:rPr>
        <w:t>fun(int x,int y)</w:t>
      </w:r>
    </w:p>
    <w:p w:rsidR="007B47BA" w:rsidRDefault="004D727D" w:rsidP="002C2A04">
      <w:pPr>
        <w:ind w:leftChars="200" w:left="420"/>
        <w:rPr>
          <w:rFonts w:hint="eastAsia"/>
        </w:rPr>
      </w:pPr>
      <w:r>
        <w:rPr>
          <w:rFonts w:hint="eastAsia"/>
        </w:rPr>
        <w:t>{</w:t>
      </w:r>
    </w:p>
    <w:p w:rsidR="004D727D" w:rsidRDefault="004D727D" w:rsidP="002C2A04">
      <w:pPr>
        <w:ind w:leftChars="200" w:left="420" w:firstLine="420"/>
        <w:rPr>
          <w:rFonts w:hint="eastAsia"/>
        </w:rPr>
      </w:pPr>
      <w:r>
        <w:rPr>
          <w:rFonts w:hint="eastAsia"/>
        </w:rPr>
        <w:t>if(x&gt;y) return x-y;</w:t>
      </w:r>
    </w:p>
    <w:p w:rsidR="004D727D" w:rsidRDefault="004D727D" w:rsidP="002C2A04">
      <w:pPr>
        <w:ind w:leftChars="200" w:left="420" w:firstLine="420"/>
        <w:rPr>
          <w:rFonts w:hint="eastAsia"/>
        </w:rPr>
      </w:pPr>
      <w:r>
        <w:rPr>
          <w:rFonts w:hint="eastAsia"/>
        </w:rPr>
        <w:t>return y-x;</w:t>
      </w:r>
    </w:p>
    <w:p w:rsidR="004D727D" w:rsidRDefault="004D727D" w:rsidP="00F249BC">
      <w:pPr>
        <w:ind w:leftChars="200" w:left="420"/>
        <w:rPr>
          <w:rFonts w:hint="eastAsia"/>
        </w:rPr>
      </w:pPr>
      <w:r>
        <w:rPr>
          <w:rFonts w:hint="eastAsia"/>
        </w:rPr>
        <w:t>}</w:t>
      </w:r>
    </w:p>
    <w:p w:rsidR="004D727D" w:rsidRDefault="004D727D" w:rsidP="004D727D">
      <w:pPr>
        <w:rPr>
          <w:rFonts w:hint="eastAsia"/>
        </w:rPr>
      </w:pPr>
      <w:r>
        <w:rPr>
          <w:rFonts w:hint="eastAsia"/>
        </w:rPr>
        <w:t xml:space="preserve">2. </w:t>
      </w:r>
      <w:r>
        <w:rPr>
          <w:rFonts w:hint="eastAsia"/>
        </w:rPr>
        <w:t>参考程序：</w:t>
      </w:r>
    </w:p>
    <w:p w:rsidR="004D727D" w:rsidRDefault="004D727D" w:rsidP="004D727D">
      <w:pPr>
        <w:ind w:firstLineChars="200" w:firstLine="420"/>
        <w:rPr>
          <w:rFonts w:hint="eastAsia"/>
        </w:rPr>
      </w:pPr>
      <w:r>
        <w:rPr>
          <w:rFonts w:hint="eastAsia"/>
        </w:rPr>
        <w:t>int isprime(int a)</w:t>
      </w:r>
    </w:p>
    <w:p w:rsidR="002F6925" w:rsidRDefault="004D727D" w:rsidP="004D727D">
      <w:pPr>
        <w:ind w:firstLineChars="200" w:firstLine="420"/>
        <w:rPr>
          <w:rFonts w:hint="eastAsia"/>
        </w:rPr>
      </w:pPr>
      <w:r>
        <w:rPr>
          <w:rFonts w:hint="eastAsia"/>
        </w:rPr>
        <w:t>{</w:t>
      </w:r>
    </w:p>
    <w:p w:rsidR="004D727D" w:rsidRDefault="004D727D" w:rsidP="002F6925">
      <w:pPr>
        <w:ind w:left="420" w:firstLineChars="200" w:firstLine="420"/>
        <w:rPr>
          <w:rFonts w:hint="eastAsia"/>
        </w:rPr>
      </w:pPr>
      <w:r>
        <w:rPr>
          <w:rFonts w:hint="eastAsia"/>
        </w:rPr>
        <w:t>int k;</w:t>
      </w:r>
    </w:p>
    <w:p w:rsidR="004D727D" w:rsidRDefault="004D727D" w:rsidP="004D727D">
      <w:pPr>
        <w:ind w:firstLineChars="200" w:firstLine="420"/>
        <w:rPr>
          <w:rFonts w:hint="eastAsia"/>
        </w:rPr>
      </w:pPr>
      <w:r>
        <w:rPr>
          <w:rFonts w:hint="eastAsia"/>
        </w:rPr>
        <w:t xml:space="preserve"> </w:t>
      </w:r>
      <w:r w:rsidR="002F6925">
        <w:rPr>
          <w:rFonts w:hint="eastAsia"/>
        </w:rPr>
        <w:tab/>
      </w:r>
      <w:r>
        <w:rPr>
          <w:rFonts w:hint="eastAsia"/>
        </w:rPr>
        <w:t>if(a==1) return 0;</w:t>
      </w:r>
    </w:p>
    <w:p w:rsidR="004D727D" w:rsidRDefault="004D727D" w:rsidP="004D727D">
      <w:pPr>
        <w:ind w:firstLineChars="200" w:firstLine="420"/>
        <w:rPr>
          <w:rFonts w:hint="eastAsia"/>
        </w:rPr>
      </w:pPr>
      <w:r>
        <w:rPr>
          <w:rFonts w:hint="eastAsia"/>
        </w:rPr>
        <w:t xml:space="preserve"> </w:t>
      </w:r>
      <w:r w:rsidR="002F6925">
        <w:rPr>
          <w:rFonts w:hint="eastAsia"/>
        </w:rPr>
        <w:tab/>
      </w:r>
      <w:r>
        <w:rPr>
          <w:rFonts w:hint="eastAsia"/>
        </w:rPr>
        <w:t>for(k=2;k&lt;=a/2;k++)</w:t>
      </w:r>
    </w:p>
    <w:p w:rsidR="004D727D" w:rsidRDefault="004D727D" w:rsidP="004D727D">
      <w:pPr>
        <w:ind w:firstLineChars="200" w:firstLine="420"/>
        <w:rPr>
          <w:rFonts w:hint="eastAsia"/>
        </w:rPr>
      </w:pPr>
      <w:r>
        <w:rPr>
          <w:rFonts w:hint="eastAsia"/>
        </w:rPr>
        <w:t xml:space="preserve">   </w:t>
      </w:r>
      <w:r w:rsidR="002F6925">
        <w:rPr>
          <w:rFonts w:hint="eastAsia"/>
        </w:rPr>
        <w:tab/>
      </w:r>
      <w:r w:rsidR="002F6925">
        <w:rPr>
          <w:rFonts w:hint="eastAsia"/>
        </w:rPr>
        <w:tab/>
      </w:r>
      <w:r>
        <w:rPr>
          <w:rFonts w:hint="eastAsia"/>
        </w:rPr>
        <w:t>if(a%k==0) return 0;</w:t>
      </w:r>
    </w:p>
    <w:p w:rsidR="004D727D" w:rsidRDefault="004D727D" w:rsidP="004D727D">
      <w:pPr>
        <w:ind w:firstLineChars="200" w:firstLine="420"/>
        <w:rPr>
          <w:rFonts w:hint="eastAsia"/>
        </w:rPr>
      </w:pPr>
      <w:r>
        <w:rPr>
          <w:rFonts w:hint="eastAsia"/>
        </w:rPr>
        <w:t xml:space="preserve"> </w:t>
      </w:r>
      <w:r w:rsidR="002F6925">
        <w:rPr>
          <w:rFonts w:hint="eastAsia"/>
        </w:rPr>
        <w:tab/>
      </w:r>
      <w:r>
        <w:rPr>
          <w:rFonts w:hint="eastAsia"/>
        </w:rPr>
        <w:t>return 1;</w:t>
      </w:r>
    </w:p>
    <w:p w:rsidR="004D727D" w:rsidRDefault="004D727D" w:rsidP="004D727D">
      <w:pPr>
        <w:ind w:firstLineChars="200" w:firstLine="420"/>
        <w:rPr>
          <w:rFonts w:hint="eastAsia"/>
        </w:rPr>
      </w:pPr>
      <w:r>
        <w:rPr>
          <w:rFonts w:hint="eastAsia"/>
        </w:rPr>
        <w:t>}</w:t>
      </w:r>
    </w:p>
    <w:p w:rsidR="004D727D" w:rsidRDefault="004D727D" w:rsidP="004D727D">
      <w:pPr>
        <w:rPr>
          <w:rFonts w:hint="eastAsia"/>
        </w:rPr>
      </w:pPr>
      <w:r>
        <w:rPr>
          <w:b/>
          <w:sz w:val="28"/>
          <w:szCs w:val="28"/>
        </w:rPr>
        <w:t>3</w:t>
      </w:r>
      <w:r>
        <w:rPr>
          <w:rFonts w:hint="eastAsia"/>
          <w:b/>
          <w:sz w:val="28"/>
          <w:szCs w:val="28"/>
        </w:rPr>
        <w:t>.</w:t>
      </w:r>
      <w:r w:rsidRPr="004D727D">
        <w:rPr>
          <w:rFonts w:hint="eastAsia"/>
        </w:rPr>
        <w:t xml:space="preserve"> </w:t>
      </w:r>
      <w:r>
        <w:rPr>
          <w:rFonts w:hint="eastAsia"/>
        </w:rPr>
        <w:t>参考程序：</w:t>
      </w:r>
    </w:p>
    <w:p w:rsidR="004D727D" w:rsidRDefault="004D727D" w:rsidP="004D727D">
      <w:pPr>
        <w:ind w:firstLineChars="200" w:firstLine="420"/>
        <w:rPr>
          <w:rFonts w:hint="eastAsia"/>
        </w:rPr>
      </w:pPr>
      <w:r>
        <w:rPr>
          <w:rFonts w:hint="eastAsia"/>
        </w:rPr>
        <w:t>int sum(int n)</w:t>
      </w:r>
    </w:p>
    <w:p w:rsidR="002F6925" w:rsidRDefault="004D727D" w:rsidP="004D727D">
      <w:pPr>
        <w:ind w:firstLineChars="200" w:firstLine="420"/>
        <w:rPr>
          <w:rFonts w:hint="eastAsia"/>
        </w:rPr>
      </w:pPr>
      <w:r>
        <w:rPr>
          <w:rFonts w:hint="eastAsia"/>
        </w:rPr>
        <w:t>{</w:t>
      </w:r>
    </w:p>
    <w:p w:rsidR="004D727D" w:rsidRDefault="004D727D" w:rsidP="002F6925">
      <w:pPr>
        <w:ind w:left="420" w:firstLineChars="200" w:firstLine="420"/>
        <w:rPr>
          <w:rFonts w:hint="eastAsia"/>
        </w:rPr>
      </w:pPr>
      <w:r>
        <w:rPr>
          <w:rFonts w:hint="eastAsia"/>
        </w:rPr>
        <w:t>int s=0,k;</w:t>
      </w:r>
    </w:p>
    <w:p w:rsidR="004D727D" w:rsidRDefault="004D727D" w:rsidP="004D727D">
      <w:pPr>
        <w:ind w:firstLineChars="200" w:firstLine="420"/>
        <w:rPr>
          <w:rFonts w:hint="eastAsia"/>
        </w:rPr>
      </w:pPr>
      <w:r>
        <w:rPr>
          <w:rFonts w:hint="eastAsia"/>
        </w:rPr>
        <w:lastRenderedPageBreak/>
        <w:t xml:space="preserve"> </w:t>
      </w:r>
      <w:r w:rsidR="002F6925">
        <w:rPr>
          <w:rFonts w:hint="eastAsia"/>
        </w:rPr>
        <w:tab/>
      </w:r>
      <w:r>
        <w:rPr>
          <w:rFonts w:hint="eastAsia"/>
        </w:rPr>
        <w:t>for(k=1;k&lt;=n;k++)</w:t>
      </w:r>
    </w:p>
    <w:p w:rsidR="004D727D" w:rsidRDefault="004D727D" w:rsidP="004D727D">
      <w:pPr>
        <w:ind w:firstLineChars="200" w:firstLine="420"/>
        <w:rPr>
          <w:rFonts w:hint="eastAsia"/>
        </w:rPr>
      </w:pPr>
      <w:r>
        <w:rPr>
          <w:rFonts w:hint="eastAsia"/>
        </w:rPr>
        <w:t xml:space="preserve">   </w:t>
      </w:r>
      <w:r w:rsidR="002F6925">
        <w:rPr>
          <w:rFonts w:hint="eastAsia"/>
        </w:rPr>
        <w:tab/>
      </w:r>
      <w:r w:rsidR="002F6925">
        <w:rPr>
          <w:rFonts w:hint="eastAsia"/>
        </w:rPr>
        <w:tab/>
      </w:r>
      <w:r>
        <w:rPr>
          <w:rFonts w:hint="eastAsia"/>
        </w:rPr>
        <w:t>s+=k;</w:t>
      </w:r>
    </w:p>
    <w:p w:rsidR="004D727D" w:rsidRDefault="004D727D" w:rsidP="004D727D">
      <w:pPr>
        <w:ind w:firstLineChars="200" w:firstLine="420"/>
        <w:rPr>
          <w:rFonts w:hint="eastAsia"/>
        </w:rPr>
      </w:pPr>
      <w:r>
        <w:rPr>
          <w:rFonts w:hint="eastAsia"/>
        </w:rPr>
        <w:t xml:space="preserve"> </w:t>
      </w:r>
      <w:r w:rsidR="002F6925">
        <w:rPr>
          <w:rFonts w:hint="eastAsia"/>
        </w:rPr>
        <w:tab/>
      </w:r>
      <w:r>
        <w:rPr>
          <w:rFonts w:hint="eastAsia"/>
        </w:rPr>
        <w:t>return s;</w:t>
      </w:r>
    </w:p>
    <w:p w:rsidR="004D727D" w:rsidRDefault="004D727D" w:rsidP="004D727D">
      <w:pPr>
        <w:ind w:firstLineChars="200" w:firstLine="420"/>
        <w:rPr>
          <w:rFonts w:hint="eastAsia"/>
        </w:rPr>
      </w:pPr>
      <w:r>
        <w:rPr>
          <w:rFonts w:hint="eastAsia"/>
        </w:rPr>
        <w:t>}</w:t>
      </w:r>
    </w:p>
    <w:p w:rsidR="005E7913" w:rsidRDefault="005E7913" w:rsidP="005E7913">
      <w:pPr>
        <w:rPr>
          <w:rFonts w:hint="eastAsia"/>
        </w:rPr>
      </w:pPr>
      <w:r>
        <w:rPr>
          <w:b/>
          <w:sz w:val="28"/>
          <w:szCs w:val="28"/>
        </w:rPr>
        <w:t>4</w:t>
      </w:r>
      <w:r>
        <w:rPr>
          <w:rFonts w:hint="eastAsia"/>
        </w:rPr>
        <w:t>参考程序：</w:t>
      </w:r>
    </w:p>
    <w:p w:rsidR="005E7913" w:rsidRDefault="005E7913" w:rsidP="005E7913">
      <w:pPr>
        <w:ind w:firstLineChars="200" w:firstLine="420"/>
        <w:rPr>
          <w:rFonts w:hint="eastAsia"/>
        </w:rPr>
      </w:pPr>
      <w:r>
        <w:rPr>
          <w:rFonts w:hint="eastAsia"/>
        </w:rPr>
        <w:t>double mypow(double x,int y)</w:t>
      </w:r>
    </w:p>
    <w:p w:rsidR="002F6925" w:rsidRDefault="005E7913" w:rsidP="005E7913">
      <w:pPr>
        <w:ind w:firstLineChars="200" w:firstLine="420"/>
        <w:rPr>
          <w:rFonts w:hint="eastAsia"/>
        </w:rPr>
      </w:pPr>
      <w:r>
        <w:rPr>
          <w:rFonts w:hint="eastAsia"/>
        </w:rPr>
        <w:t>{</w:t>
      </w:r>
    </w:p>
    <w:p w:rsidR="005E7913" w:rsidRDefault="005E7913" w:rsidP="002F6925">
      <w:pPr>
        <w:ind w:left="420" w:firstLineChars="200" w:firstLine="420"/>
        <w:rPr>
          <w:rFonts w:hint="eastAsia"/>
        </w:rPr>
      </w:pPr>
      <w:r>
        <w:t>double</w:t>
      </w:r>
      <w:r>
        <w:rPr>
          <w:rFonts w:hint="eastAsia"/>
        </w:rPr>
        <w:t xml:space="preserve"> s=1;</w:t>
      </w:r>
    </w:p>
    <w:p w:rsidR="005E7913" w:rsidRDefault="005E7913" w:rsidP="005E7913">
      <w:pPr>
        <w:ind w:firstLineChars="200" w:firstLine="420"/>
        <w:rPr>
          <w:rFonts w:hint="eastAsia"/>
        </w:rPr>
      </w:pPr>
      <w:r>
        <w:rPr>
          <w:rFonts w:hint="eastAsia"/>
        </w:rPr>
        <w:t xml:space="preserve"> </w:t>
      </w:r>
      <w:r w:rsidR="002F6925">
        <w:rPr>
          <w:rFonts w:hint="eastAsia"/>
        </w:rPr>
        <w:tab/>
      </w:r>
      <w:r>
        <w:rPr>
          <w:rFonts w:hint="eastAsia"/>
        </w:rPr>
        <w:t>for(;y&gt;0;y--)</w:t>
      </w:r>
    </w:p>
    <w:p w:rsidR="005E7913" w:rsidRDefault="005E7913" w:rsidP="005E7913">
      <w:pPr>
        <w:ind w:firstLineChars="200" w:firstLine="420"/>
        <w:rPr>
          <w:rFonts w:hint="eastAsia"/>
        </w:rPr>
      </w:pPr>
      <w:r>
        <w:rPr>
          <w:rFonts w:hint="eastAsia"/>
        </w:rPr>
        <w:t xml:space="preserve">   </w:t>
      </w:r>
      <w:r w:rsidR="002F6925">
        <w:rPr>
          <w:rFonts w:hint="eastAsia"/>
        </w:rPr>
        <w:tab/>
      </w:r>
      <w:r>
        <w:rPr>
          <w:rFonts w:hint="eastAsia"/>
        </w:rPr>
        <w:t>s=s*x;</w:t>
      </w:r>
    </w:p>
    <w:p w:rsidR="005E7913" w:rsidRDefault="005E7913" w:rsidP="005E7913">
      <w:pPr>
        <w:ind w:firstLineChars="200" w:firstLine="420"/>
        <w:rPr>
          <w:rFonts w:hint="eastAsia"/>
        </w:rPr>
      </w:pPr>
      <w:r>
        <w:rPr>
          <w:rFonts w:hint="eastAsia"/>
        </w:rPr>
        <w:t xml:space="preserve"> </w:t>
      </w:r>
      <w:r w:rsidR="002F6925">
        <w:rPr>
          <w:rFonts w:hint="eastAsia"/>
        </w:rPr>
        <w:tab/>
      </w:r>
      <w:r>
        <w:rPr>
          <w:rFonts w:hint="eastAsia"/>
        </w:rPr>
        <w:t>return s;</w:t>
      </w:r>
    </w:p>
    <w:p w:rsidR="005E7913" w:rsidRDefault="005E7913" w:rsidP="005E7913">
      <w:pPr>
        <w:ind w:firstLineChars="200" w:firstLine="420"/>
        <w:rPr>
          <w:rFonts w:hint="eastAsia"/>
        </w:rPr>
      </w:pPr>
      <w:r>
        <w:rPr>
          <w:rFonts w:hint="eastAsia"/>
        </w:rPr>
        <w:t>}</w:t>
      </w:r>
    </w:p>
    <w:p w:rsidR="004D727D" w:rsidRPr="00A75CA7" w:rsidRDefault="004D727D" w:rsidP="00EA3D4B">
      <w:pPr>
        <w:rPr>
          <w:b/>
          <w:sz w:val="28"/>
          <w:szCs w:val="28"/>
        </w:rPr>
      </w:pPr>
    </w:p>
    <w:sectPr w:rsidR="004D727D" w:rsidRPr="00A75CA7" w:rsidSect="00BF686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33FB5" w:rsidRDefault="00233FB5" w:rsidP="00DE7370">
      <w:r>
        <w:separator/>
      </w:r>
    </w:p>
  </w:endnote>
  <w:endnote w:type="continuationSeparator" w:id="0">
    <w:p w:rsidR="00233FB5" w:rsidRDefault="00233FB5" w:rsidP="00DE737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 w:name="新宋体">
    <w:panose1 w:val="02010609030101010101"/>
    <w:charset w:val="86"/>
    <w:family w:val="modern"/>
    <w:pitch w:val="fixed"/>
    <w:sig w:usb0="00000003" w:usb1="288F0000"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33FB5" w:rsidRDefault="00233FB5" w:rsidP="00DE7370">
      <w:r>
        <w:separator/>
      </w:r>
    </w:p>
  </w:footnote>
  <w:footnote w:type="continuationSeparator" w:id="0">
    <w:p w:rsidR="00233FB5" w:rsidRDefault="00233FB5" w:rsidP="00DE7370">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E87C71"/>
    <w:multiLevelType w:val="hybridMultilevel"/>
    <w:tmpl w:val="B7A01382"/>
    <w:lvl w:ilvl="0" w:tplc="04090009">
      <w:start w:val="1"/>
      <w:numFmt w:val="bullet"/>
      <w:lvlText w:val=""/>
      <w:lvlJc w:val="left"/>
      <w:pPr>
        <w:tabs>
          <w:tab w:val="num" w:pos="840"/>
        </w:tabs>
        <w:ind w:left="840" w:hanging="420"/>
      </w:pPr>
      <w:rPr>
        <w:rFonts w:ascii="Wingdings" w:hAnsi="Wingdings" w:hint="default"/>
      </w:rPr>
    </w:lvl>
    <w:lvl w:ilvl="1" w:tplc="04090003">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1">
    <w:nsid w:val="18367D7C"/>
    <w:multiLevelType w:val="hybridMultilevel"/>
    <w:tmpl w:val="0AB4E0AA"/>
    <w:lvl w:ilvl="0" w:tplc="04090009">
      <w:start w:val="1"/>
      <w:numFmt w:val="bullet"/>
      <w:lvlText w:val=""/>
      <w:lvlJc w:val="left"/>
      <w:pPr>
        <w:tabs>
          <w:tab w:val="num" w:pos="840"/>
        </w:tabs>
        <w:ind w:left="840" w:hanging="420"/>
      </w:pPr>
      <w:rPr>
        <w:rFonts w:ascii="Wingdings" w:hAnsi="Wingdings" w:hint="default"/>
      </w:rPr>
    </w:lvl>
    <w:lvl w:ilvl="1" w:tplc="32FEBC4E">
      <w:start w:val="1"/>
      <w:numFmt w:val="decimal"/>
      <w:lvlText w:val="%2)"/>
      <w:lvlJc w:val="left"/>
      <w:pPr>
        <w:tabs>
          <w:tab w:val="num" w:pos="1260"/>
        </w:tabs>
        <w:ind w:left="1260" w:hanging="420"/>
      </w:pPr>
      <w:rPr>
        <w:rFonts w:hint="eastAsia"/>
      </w:rPr>
    </w:lvl>
    <w:lvl w:ilvl="2" w:tplc="91C83674">
      <w:start w:val="1"/>
      <w:numFmt w:val="decimalEnclosedCircle"/>
      <w:lvlText w:val="%3"/>
      <w:lvlJc w:val="left"/>
      <w:pPr>
        <w:ind w:left="1620" w:hanging="360"/>
      </w:pPr>
      <w:rPr>
        <w:rFonts w:hint="default"/>
      </w:r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2">
    <w:nsid w:val="26C33E33"/>
    <w:multiLevelType w:val="hybridMultilevel"/>
    <w:tmpl w:val="F5240AB2"/>
    <w:lvl w:ilvl="0" w:tplc="1848EB52">
      <w:start w:val="1"/>
      <w:numFmt w:val="decimal"/>
      <w:lvlText w:val="%1."/>
      <w:lvlJc w:val="left"/>
      <w:pPr>
        <w:tabs>
          <w:tab w:val="num" w:pos="780"/>
        </w:tabs>
        <w:ind w:left="780" w:hanging="360"/>
      </w:pPr>
      <w:rPr>
        <w:rFonts w:hint="default"/>
      </w:r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
    <w:nsid w:val="51B26472"/>
    <w:multiLevelType w:val="hybridMultilevel"/>
    <w:tmpl w:val="6DB6515C"/>
    <w:lvl w:ilvl="0" w:tplc="0409000F">
      <w:start w:val="1"/>
      <w:numFmt w:val="decimal"/>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4">
    <w:nsid w:val="6A82431E"/>
    <w:multiLevelType w:val="hybridMultilevel"/>
    <w:tmpl w:val="B776C028"/>
    <w:lvl w:ilvl="0" w:tplc="04090009">
      <w:start w:val="1"/>
      <w:numFmt w:val="bullet"/>
      <w:lvlText w:val=""/>
      <w:lvlJc w:val="left"/>
      <w:pPr>
        <w:tabs>
          <w:tab w:val="num" w:pos="840"/>
        </w:tabs>
        <w:ind w:left="840" w:hanging="420"/>
      </w:pPr>
      <w:rPr>
        <w:rFonts w:ascii="Wingdings" w:hAnsi="Wingdings" w:hint="default"/>
      </w:rPr>
    </w:lvl>
    <w:lvl w:ilvl="1" w:tplc="04090003" w:tentative="1">
      <w:start w:val="1"/>
      <w:numFmt w:val="bullet"/>
      <w:lvlText w:val=""/>
      <w:lvlJc w:val="left"/>
      <w:pPr>
        <w:tabs>
          <w:tab w:val="num" w:pos="1260"/>
        </w:tabs>
        <w:ind w:left="1260" w:hanging="420"/>
      </w:pPr>
      <w:rPr>
        <w:rFonts w:ascii="Wingdings" w:hAnsi="Wingdings" w:hint="default"/>
      </w:rPr>
    </w:lvl>
    <w:lvl w:ilvl="2" w:tplc="04090005" w:tentative="1">
      <w:start w:val="1"/>
      <w:numFmt w:val="bullet"/>
      <w:lvlText w:val=""/>
      <w:lvlJc w:val="left"/>
      <w:pPr>
        <w:tabs>
          <w:tab w:val="num" w:pos="1680"/>
        </w:tabs>
        <w:ind w:left="1680" w:hanging="420"/>
      </w:pPr>
      <w:rPr>
        <w:rFonts w:ascii="Wingdings" w:hAnsi="Wingdings" w:hint="default"/>
      </w:rPr>
    </w:lvl>
    <w:lvl w:ilvl="3" w:tplc="04090001" w:tentative="1">
      <w:start w:val="1"/>
      <w:numFmt w:val="bullet"/>
      <w:lvlText w:val=""/>
      <w:lvlJc w:val="left"/>
      <w:pPr>
        <w:tabs>
          <w:tab w:val="num" w:pos="2100"/>
        </w:tabs>
        <w:ind w:left="2100" w:hanging="420"/>
      </w:pPr>
      <w:rPr>
        <w:rFonts w:ascii="Wingdings" w:hAnsi="Wingdings" w:hint="default"/>
      </w:rPr>
    </w:lvl>
    <w:lvl w:ilvl="4" w:tplc="04090003" w:tentative="1">
      <w:start w:val="1"/>
      <w:numFmt w:val="bullet"/>
      <w:lvlText w:val=""/>
      <w:lvlJc w:val="left"/>
      <w:pPr>
        <w:tabs>
          <w:tab w:val="num" w:pos="2520"/>
        </w:tabs>
        <w:ind w:left="2520" w:hanging="420"/>
      </w:pPr>
      <w:rPr>
        <w:rFonts w:ascii="Wingdings" w:hAnsi="Wingdings" w:hint="default"/>
      </w:rPr>
    </w:lvl>
    <w:lvl w:ilvl="5" w:tplc="04090005" w:tentative="1">
      <w:start w:val="1"/>
      <w:numFmt w:val="bullet"/>
      <w:lvlText w:val=""/>
      <w:lvlJc w:val="left"/>
      <w:pPr>
        <w:tabs>
          <w:tab w:val="num" w:pos="2940"/>
        </w:tabs>
        <w:ind w:left="2940" w:hanging="420"/>
      </w:pPr>
      <w:rPr>
        <w:rFonts w:ascii="Wingdings" w:hAnsi="Wingdings" w:hint="default"/>
      </w:rPr>
    </w:lvl>
    <w:lvl w:ilvl="6" w:tplc="04090001" w:tentative="1">
      <w:start w:val="1"/>
      <w:numFmt w:val="bullet"/>
      <w:lvlText w:val=""/>
      <w:lvlJc w:val="left"/>
      <w:pPr>
        <w:tabs>
          <w:tab w:val="num" w:pos="3360"/>
        </w:tabs>
        <w:ind w:left="3360" w:hanging="420"/>
      </w:pPr>
      <w:rPr>
        <w:rFonts w:ascii="Wingdings" w:hAnsi="Wingdings" w:hint="default"/>
      </w:rPr>
    </w:lvl>
    <w:lvl w:ilvl="7" w:tplc="04090003" w:tentative="1">
      <w:start w:val="1"/>
      <w:numFmt w:val="bullet"/>
      <w:lvlText w:val=""/>
      <w:lvlJc w:val="left"/>
      <w:pPr>
        <w:tabs>
          <w:tab w:val="num" w:pos="3780"/>
        </w:tabs>
        <w:ind w:left="3780" w:hanging="420"/>
      </w:pPr>
      <w:rPr>
        <w:rFonts w:ascii="Wingdings" w:hAnsi="Wingdings" w:hint="default"/>
      </w:rPr>
    </w:lvl>
    <w:lvl w:ilvl="8" w:tplc="04090005" w:tentative="1">
      <w:start w:val="1"/>
      <w:numFmt w:val="bullet"/>
      <w:lvlText w:val=""/>
      <w:lvlJc w:val="left"/>
      <w:pPr>
        <w:tabs>
          <w:tab w:val="num" w:pos="4200"/>
        </w:tabs>
        <w:ind w:left="4200" w:hanging="420"/>
      </w:pPr>
      <w:rPr>
        <w:rFonts w:ascii="Wingdings" w:hAnsi="Wingdings" w:hint="default"/>
      </w:rPr>
    </w:lvl>
  </w:abstractNum>
  <w:abstractNum w:abstractNumId="5">
    <w:nsid w:val="6CE1347C"/>
    <w:multiLevelType w:val="hybridMultilevel"/>
    <w:tmpl w:val="8C7A989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C5524BD"/>
    <w:multiLevelType w:val="hybridMultilevel"/>
    <w:tmpl w:val="1C60E696"/>
    <w:lvl w:ilvl="0" w:tplc="9AD8BE26">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1"/>
  </w:num>
  <w:num w:numId="3">
    <w:abstractNumId w:val="0"/>
  </w:num>
  <w:num w:numId="4">
    <w:abstractNumId w:val="2"/>
  </w:num>
  <w:num w:numId="5">
    <w:abstractNumId w:val="3"/>
  </w:num>
  <w:num w:numId="6">
    <w:abstractNumId w:val="5"/>
  </w:num>
  <w:num w:numId="7">
    <w:abstractNumId w:val="6"/>
  </w:num>
  <w:numIdMacAtCleanup w:val="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0B03FC"/>
    <w:rsid w:val="000242E6"/>
    <w:rsid w:val="00054C2E"/>
    <w:rsid w:val="00062ED6"/>
    <w:rsid w:val="00075DE4"/>
    <w:rsid w:val="0007633F"/>
    <w:rsid w:val="0008055B"/>
    <w:rsid w:val="000B01E8"/>
    <w:rsid w:val="000B03FC"/>
    <w:rsid w:val="000D52BD"/>
    <w:rsid w:val="000F1A0E"/>
    <w:rsid w:val="000F4C9E"/>
    <w:rsid w:val="001147D3"/>
    <w:rsid w:val="00115F73"/>
    <w:rsid w:val="00132E42"/>
    <w:rsid w:val="00160151"/>
    <w:rsid w:val="00170DCA"/>
    <w:rsid w:val="001713A9"/>
    <w:rsid w:val="0017168F"/>
    <w:rsid w:val="00182DA2"/>
    <w:rsid w:val="001978E8"/>
    <w:rsid w:val="001A545A"/>
    <w:rsid w:val="001C13BB"/>
    <w:rsid w:val="001D352C"/>
    <w:rsid w:val="001D7856"/>
    <w:rsid w:val="00200DE8"/>
    <w:rsid w:val="00207CE0"/>
    <w:rsid w:val="00233FB5"/>
    <w:rsid w:val="00243163"/>
    <w:rsid w:val="00244364"/>
    <w:rsid w:val="0026097F"/>
    <w:rsid w:val="00267FBC"/>
    <w:rsid w:val="002822F5"/>
    <w:rsid w:val="00290338"/>
    <w:rsid w:val="002A1877"/>
    <w:rsid w:val="002C2A04"/>
    <w:rsid w:val="002F6925"/>
    <w:rsid w:val="002F794A"/>
    <w:rsid w:val="00346680"/>
    <w:rsid w:val="00347D8A"/>
    <w:rsid w:val="0039327E"/>
    <w:rsid w:val="003D2291"/>
    <w:rsid w:val="003F73A9"/>
    <w:rsid w:val="00432C83"/>
    <w:rsid w:val="00476683"/>
    <w:rsid w:val="004C0B39"/>
    <w:rsid w:val="004D727D"/>
    <w:rsid w:val="00503042"/>
    <w:rsid w:val="00553BCA"/>
    <w:rsid w:val="00554029"/>
    <w:rsid w:val="00566F84"/>
    <w:rsid w:val="0057505E"/>
    <w:rsid w:val="0057777F"/>
    <w:rsid w:val="00583061"/>
    <w:rsid w:val="005B06D1"/>
    <w:rsid w:val="005B5B4C"/>
    <w:rsid w:val="005C74F6"/>
    <w:rsid w:val="005E011C"/>
    <w:rsid w:val="005E7913"/>
    <w:rsid w:val="005E7DD4"/>
    <w:rsid w:val="005F02A1"/>
    <w:rsid w:val="005F281D"/>
    <w:rsid w:val="006010A3"/>
    <w:rsid w:val="00643BD6"/>
    <w:rsid w:val="00697933"/>
    <w:rsid w:val="006A4407"/>
    <w:rsid w:val="006A55B8"/>
    <w:rsid w:val="006C2CE8"/>
    <w:rsid w:val="006D228E"/>
    <w:rsid w:val="006F3F54"/>
    <w:rsid w:val="006F6A64"/>
    <w:rsid w:val="00701736"/>
    <w:rsid w:val="00733F14"/>
    <w:rsid w:val="0077670D"/>
    <w:rsid w:val="007938E7"/>
    <w:rsid w:val="007B47BA"/>
    <w:rsid w:val="007E2235"/>
    <w:rsid w:val="00806F2C"/>
    <w:rsid w:val="008200E2"/>
    <w:rsid w:val="008238A6"/>
    <w:rsid w:val="00827C91"/>
    <w:rsid w:val="00853399"/>
    <w:rsid w:val="00853C76"/>
    <w:rsid w:val="00871344"/>
    <w:rsid w:val="00875237"/>
    <w:rsid w:val="008C0021"/>
    <w:rsid w:val="008D6582"/>
    <w:rsid w:val="008E2F5B"/>
    <w:rsid w:val="008E4EC1"/>
    <w:rsid w:val="008F4EEB"/>
    <w:rsid w:val="009009E0"/>
    <w:rsid w:val="00953FB1"/>
    <w:rsid w:val="00965D0D"/>
    <w:rsid w:val="00974946"/>
    <w:rsid w:val="00975A1D"/>
    <w:rsid w:val="00984AD1"/>
    <w:rsid w:val="009962E9"/>
    <w:rsid w:val="009B5C69"/>
    <w:rsid w:val="00A0319E"/>
    <w:rsid w:val="00A14927"/>
    <w:rsid w:val="00A57FF2"/>
    <w:rsid w:val="00A674EF"/>
    <w:rsid w:val="00A75CA7"/>
    <w:rsid w:val="00A762B2"/>
    <w:rsid w:val="00AC3D26"/>
    <w:rsid w:val="00AD4504"/>
    <w:rsid w:val="00AE6854"/>
    <w:rsid w:val="00AF3411"/>
    <w:rsid w:val="00B005F5"/>
    <w:rsid w:val="00B21555"/>
    <w:rsid w:val="00B411C4"/>
    <w:rsid w:val="00B42717"/>
    <w:rsid w:val="00B471DB"/>
    <w:rsid w:val="00B6398F"/>
    <w:rsid w:val="00BA0482"/>
    <w:rsid w:val="00BD1B74"/>
    <w:rsid w:val="00BF6866"/>
    <w:rsid w:val="00C151FA"/>
    <w:rsid w:val="00C362B3"/>
    <w:rsid w:val="00C36AC5"/>
    <w:rsid w:val="00C513F0"/>
    <w:rsid w:val="00C52B67"/>
    <w:rsid w:val="00CC5E86"/>
    <w:rsid w:val="00CD64CC"/>
    <w:rsid w:val="00CD6F5B"/>
    <w:rsid w:val="00CF3A0B"/>
    <w:rsid w:val="00CF753A"/>
    <w:rsid w:val="00D1189B"/>
    <w:rsid w:val="00D33687"/>
    <w:rsid w:val="00D56EAF"/>
    <w:rsid w:val="00D83A59"/>
    <w:rsid w:val="00D9133E"/>
    <w:rsid w:val="00DB5629"/>
    <w:rsid w:val="00DC427D"/>
    <w:rsid w:val="00DD1E4B"/>
    <w:rsid w:val="00DD5D7E"/>
    <w:rsid w:val="00DD7DDC"/>
    <w:rsid w:val="00DE7370"/>
    <w:rsid w:val="00DF261A"/>
    <w:rsid w:val="00E02B56"/>
    <w:rsid w:val="00E3284E"/>
    <w:rsid w:val="00E54DB8"/>
    <w:rsid w:val="00E64994"/>
    <w:rsid w:val="00E6744C"/>
    <w:rsid w:val="00E72F4F"/>
    <w:rsid w:val="00E776E9"/>
    <w:rsid w:val="00E83F66"/>
    <w:rsid w:val="00EA3D4B"/>
    <w:rsid w:val="00EB64E2"/>
    <w:rsid w:val="00F214D2"/>
    <w:rsid w:val="00F249BC"/>
    <w:rsid w:val="00F4701F"/>
    <w:rsid w:val="00F55737"/>
    <w:rsid w:val="00FB4E8B"/>
    <w:rsid w:val="00FC7164"/>
    <w:rsid w:val="00FD5C8F"/>
    <w:rsid w:val="00FF70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B03FC"/>
    <w:pPr>
      <w:widowControl w:val="0"/>
      <w:jc w:val="both"/>
    </w:pPr>
    <w:rPr>
      <w:rFonts w:ascii="Times New Roman" w:eastAsia="宋体" w:hAnsi="Times New Roman" w:cs="Times New Roman"/>
      <w:szCs w:val="24"/>
    </w:rPr>
  </w:style>
  <w:style w:type="paragraph" w:styleId="1">
    <w:name w:val="heading 1"/>
    <w:aliases w:val="章标题,论文标题,总标题"/>
    <w:basedOn w:val="a"/>
    <w:next w:val="a"/>
    <w:link w:val="1Char"/>
    <w:qFormat/>
    <w:rsid w:val="000B03FC"/>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0B03FC"/>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qFormat/>
    <w:rsid w:val="000B03FC"/>
    <w:pPr>
      <w:keepNext/>
      <w:keepLines/>
      <w:spacing w:before="260" w:after="260" w:line="416" w:lineRule="auto"/>
      <w:outlineLvl w:val="2"/>
    </w:pPr>
    <w:rPr>
      <w:b/>
      <w:bCs/>
      <w:sz w:val="32"/>
      <w:szCs w:val="32"/>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aliases w:val="章标题 Char,论文标题 Char,总标题 Char"/>
    <w:basedOn w:val="a0"/>
    <w:link w:val="1"/>
    <w:rsid w:val="000B03FC"/>
    <w:rPr>
      <w:rFonts w:ascii="Times New Roman" w:eastAsia="宋体" w:hAnsi="Times New Roman" w:cs="Times New Roman"/>
      <w:b/>
      <w:bCs/>
      <w:kern w:val="44"/>
      <w:sz w:val="44"/>
      <w:szCs w:val="44"/>
    </w:rPr>
  </w:style>
  <w:style w:type="character" w:customStyle="1" w:styleId="2Char">
    <w:name w:val="标题 2 Char"/>
    <w:basedOn w:val="a0"/>
    <w:link w:val="2"/>
    <w:rsid w:val="000B03FC"/>
    <w:rPr>
      <w:rFonts w:ascii="Arial" w:eastAsia="黑体" w:hAnsi="Arial" w:cs="Times New Roman"/>
      <w:b/>
      <w:bCs/>
      <w:sz w:val="32"/>
      <w:szCs w:val="32"/>
    </w:rPr>
  </w:style>
  <w:style w:type="character" w:customStyle="1" w:styleId="3Char">
    <w:name w:val="标题 3 Char"/>
    <w:basedOn w:val="a0"/>
    <w:link w:val="3"/>
    <w:rsid w:val="000B03FC"/>
    <w:rPr>
      <w:rFonts w:ascii="Times New Roman" w:eastAsia="宋体" w:hAnsi="Times New Roman" w:cs="Times New Roman"/>
      <w:b/>
      <w:bCs/>
      <w:sz w:val="32"/>
      <w:szCs w:val="32"/>
    </w:rPr>
  </w:style>
  <w:style w:type="paragraph" w:styleId="a3">
    <w:name w:val="Document Map"/>
    <w:basedOn w:val="a"/>
    <w:link w:val="Char"/>
    <w:uiPriority w:val="99"/>
    <w:semiHidden/>
    <w:unhideWhenUsed/>
    <w:rsid w:val="000B03FC"/>
    <w:rPr>
      <w:rFonts w:ascii="宋体"/>
      <w:sz w:val="18"/>
      <w:szCs w:val="18"/>
    </w:rPr>
  </w:style>
  <w:style w:type="character" w:customStyle="1" w:styleId="Char">
    <w:name w:val="文档结构图 Char"/>
    <w:basedOn w:val="a0"/>
    <w:link w:val="a3"/>
    <w:uiPriority w:val="99"/>
    <w:semiHidden/>
    <w:rsid w:val="000B03FC"/>
    <w:rPr>
      <w:rFonts w:ascii="宋体" w:eastAsia="宋体" w:hAnsi="Times New Roman" w:cs="Times New Roman"/>
      <w:sz w:val="18"/>
      <w:szCs w:val="18"/>
    </w:rPr>
  </w:style>
  <w:style w:type="paragraph" w:styleId="a4">
    <w:name w:val="Balloon Text"/>
    <w:basedOn w:val="a"/>
    <w:link w:val="Char0"/>
    <w:uiPriority w:val="99"/>
    <w:semiHidden/>
    <w:unhideWhenUsed/>
    <w:rsid w:val="000B03FC"/>
    <w:rPr>
      <w:sz w:val="18"/>
      <w:szCs w:val="18"/>
    </w:rPr>
  </w:style>
  <w:style w:type="character" w:customStyle="1" w:styleId="Char0">
    <w:name w:val="批注框文本 Char"/>
    <w:basedOn w:val="a0"/>
    <w:link w:val="a4"/>
    <w:uiPriority w:val="99"/>
    <w:semiHidden/>
    <w:rsid w:val="000B03FC"/>
    <w:rPr>
      <w:rFonts w:ascii="Times New Roman" w:eastAsia="宋体" w:hAnsi="Times New Roman" w:cs="Times New Roman"/>
      <w:sz w:val="18"/>
      <w:szCs w:val="18"/>
    </w:rPr>
  </w:style>
  <w:style w:type="paragraph" w:styleId="a5">
    <w:name w:val="header"/>
    <w:basedOn w:val="a"/>
    <w:link w:val="Char1"/>
    <w:uiPriority w:val="99"/>
    <w:unhideWhenUsed/>
    <w:rsid w:val="00DE7370"/>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5"/>
    <w:uiPriority w:val="99"/>
    <w:rsid w:val="00DE7370"/>
    <w:rPr>
      <w:rFonts w:ascii="Times New Roman" w:eastAsia="宋体" w:hAnsi="Times New Roman" w:cs="Times New Roman"/>
      <w:sz w:val="18"/>
      <w:szCs w:val="18"/>
    </w:rPr>
  </w:style>
  <w:style w:type="paragraph" w:styleId="a6">
    <w:name w:val="footer"/>
    <w:basedOn w:val="a"/>
    <w:link w:val="Char2"/>
    <w:uiPriority w:val="99"/>
    <w:unhideWhenUsed/>
    <w:rsid w:val="00DE7370"/>
    <w:pPr>
      <w:tabs>
        <w:tab w:val="center" w:pos="4153"/>
        <w:tab w:val="right" w:pos="8306"/>
      </w:tabs>
      <w:snapToGrid w:val="0"/>
      <w:jc w:val="left"/>
    </w:pPr>
    <w:rPr>
      <w:sz w:val="18"/>
      <w:szCs w:val="18"/>
    </w:rPr>
  </w:style>
  <w:style w:type="character" w:customStyle="1" w:styleId="Char2">
    <w:name w:val="页脚 Char"/>
    <w:basedOn w:val="a0"/>
    <w:link w:val="a6"/>
    <w:uiPriority w:val="99"/>
    <w:rsid w:val="00DE7370"/>
    <w:rPr>
      <w:rFonts w:ascii="Times New Roman" w:eastAsia="宋体" w:hAnsi="Times New Roman" w:cs="Times New Roman"/>
      <w:sz w:val="18"/>
      <w:szCs w:val="18"/>
    </w:rPr>
  </w:style>
  <w:style w:type="paragraph" w:customStyle="1" w:styleId="a7">
    <w:name w:val="一级标题名"/>
    <w:basedOn w:val="2"/>
    <w:rsid w:val="00DE7370"/>
    <w:rPr>
      <w:rFonts w:hAnsi="Times New Roman"/>
    </w:rPr>
  </w:style>
  <w:style w:type="character" w:styleId="a8">
    <w:name w:val="annotation reference"/>
    <w:basedOn w:val="a0"/>
    <w:uiPriority w:val="99"/>
    <w:semiHidden/>
    <w:unhideWhenUsed/>
    <w:rsid w:val="001D7856"/>
    <w:rPr>
      <w:sz w:val="21"/>
      <w:szCs w:val="21"/>
    </w:rPr>
  </w:style>
  <w:style w:type="paragraph" w:styleId="a9">
    <w:name w:val="annotation text"/>
    <w:basedOn w:val="a"/>
    <w:link w:val="Char3"/>
    <w:uiPriority w:val="99"/>
    <w:semiHidden/>
    <w:unhideWhenUsed/>
    <w:rsid w:val="001D7856"/>
    <w:pPr>
      <w:jc w:val="left"/>
    </w:pPr>
  </w:style>
  <w:style w:type="character" w:customStyle="1" w:styleId="Char3">
    <w:name w:val="批注文字 Char"/>
    <w:basedOn w:val="a0"/>
    <w:link w:val="a9"/>
    <w:uiPriority w:val="99"/>
    <w:semiHidden/>
    <w:rsid w:val="001D7856"/>
    <w:rPr>
      <w:rFonts w:ascii="Times New Roman" w:eastAsia="宋体" w:hAnsi="Times New Roman" w:cs="Times New Roman"/>
      <w:szCs w:val="24"/>
    </w:rPr>
  </w:style>
  <w:style w:type="paragraph" w:styleId="aa">
    <w:name w:val="annotation subject"/>
    <w:basedOn w:val="a9"/>
    <w:next w:val="a9"/>
    <w:link w:val="Char4"/>
    <w:uiPriority w:val="99"/>
    <w:semiHidden/>
    <w:unhideWhenUsed/>
    <w:rsid w:val="001D7856"/>
    <w:rPr>
      <w:b/>
      <w:bCs/>
    </w:rPr>
  </w:style>
  <w:style w:type="character" w:customStyle="1" w:styleId="Char4">
    <w:name w:val="批注主题 Char"/>
    <w:basedOn w:val="Char3"/>
    <w:link w:val="aa"/>
    <w:uiPriority w:val="99"/>
    <w:semiHidden/>
    <w:rsid w:val="001D7856"/>
    <w:rPr>
      <w:rFonts w:ascii="Times New Roman" w:eastAsia="宋体" w:hAnsi="Times New Roman" w:cs="Times New Roman"/>
      <w:b/>
      <w:bCs/>
      <w:szCs w:val="24"/>
    </w:rPr>
  </w:style>
  <w:style w:type="paragraph" w:styleId="ab">
    <w:name w:val="List Paragraph"/>
    <w:basedOn w:val="a"/>
    <w:uiPriority w:val="34"/>
    <w:qFormat/>
    <w:rsid w:val="00853C76"/>
    <w:pPr>
      <w:ind w:firstLineChars="200" w:firstLine="420"/>
    </w:pPr>
  </w:style>
  <w:style w:type="paragraph" w:customStyle="1" w:styleId="ac">
    <w:name w:val="程序源代码"/>
    <w:basedOn w:val="a"/>
    <w:next w:val="a"/>
    <w:rsid w:val="006D228E"/>
    <w:pPr>
      <w:shd w:val="clear" w:color="auto" w:fill="D9D9D9"/>
      <w:topLinePunct/>
      <w:ind w:firstLine="425"/>
    </w:pPr>
    <w:rPr>
      <w:sz w:val="15"/>
      <w:szCs w:val="20"/>
    </w:rPr>
  </w:style>
  <w:style w:type="paragraph" w:styleId="ad">
    <w:name w:val="caption"/>
    <w:basedOn w:val="a"/>
    <w:next w:val="a"/>
    <w:qFormat/>
    <w:rsid w:val="00E3284E"/>
    <w:pPr>
      <w:jc w:val="center"/>
    </w:pPr>
    <w:rPr>
      <w:rFonts w:ascii="Cambria" w:hAnsi="Cambria"/>
      <w:sz w:val="15"/>
      <w:szCs w:val="15"/>
    </w:rPr>
  </w:style>
  <w:style w:type="paragraph" w:customStyle="1" w:styleId="ae">
    <w:name w:val="图注"/>
    <w:basedOn w:val="a"/>
    <w:next w:val="a"/>
    <w:rsid w:val="00E3284E"/>
    <w:pPr>
      <w:topLinePunct/>
      <w:snapToGrid w:val="0"/>
      <w:spacing w:before="120" w:after="120"/>
      <w:jc w:val="center"/>
    </w:pPr>
    <w:rPr>
      <w:sz w:val="15"/>
      <w:szCs w:val="20"/>
    </w:rPr>
  </w:style>
  <w:style w:type="paragraph" w:customStyle="1" w:styleId="af">
    <w:name w:val="无缩进楷体"/>
    <w:basedOn w:val="a"/>
    <w:rsid w:val="00F249BC"/>
    <w:pPr>
      <w:spacing w:line="0" w:lineRule="atLeast"/>
    </w:pPr>
    <w:rPr>
      <w:rFonts w:eastAsia="楷体_GB2312"/>
      <w:sz w:val="24"/>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217721">
      <w:bodyDiv w:val="1"/>
      <w:marLeft w:val="0"/>
      <w:marRight w:val="0"/>
      <w:marTop w:val="0"/>
      <w:marBottom w:val="0"/>
      <w:divBdr>
        <w:top w:val="none" w:sz="0" w:space="0" w:color="auto"/>
        <w:left w:val="none" w:sz="0" w:space="0" w:color="auto"/>
        <w:bottom w:val="none" w:sz="0" w:space="0" w:color="auto"/>
        <w:right w:val="none" w:sz="0" w:space="0" w:color="auto"/>
      </w:divBdr>
    </w:div>
    <w:div w:id="210193661">
      <w:bodyDiv w:val="1"/>
      <w:marLeft w:val="0"/>
      <w:marRight w:val="0"/>
      <w:marTop w:val="0"/>
      <w:marBottom w:val="0"/>
      <w:divBdr>
        <w:top w:val="none" w:sz="0" w:space="0" w:color="auto"/>
        <w:left w:val="none" w:sz="0" w:space="0" w:color="auto"/>
        <w:bottom w:val="none" w:sz="0" w:space="0" w:color="auto"/>
        <w:right w:val="none" w:sz="0" w:space="0" w:color="auto"/>
      </w:divBdr>
    </w:div>
    <w:div w:id="269362477">
      <w:bodyDiv w:val="1"/>
      <w:marLeft w:val="0"/>
      <w:marRight w:val="0"/>
      <w:marTop w:val="0"/>
      <w:marBottom w:val="0"/>
      <w:divBdr>
        <w:top w:val="none" w:sz="0" w:space="0" w:color="auto"/>
        <w:left w:val="none" w:sz="0" w:space="0" w:color="auto"/>
        <w:bottom w:val="none" w:sz="0" w:space="0" w:color="auto"/>
        <w:right w:val="none" w:sz="0" w:space="0" w:color="auto"/>
      </w:divBdr>
      <w:divsChild>
        <w:div w:id="2093120552">
          <w:marLeft w:val="547"/>
          <w:marRight w:val="0"/>
          <w:marTop w:val="173"/>
          <w:marBottom w:val="0"/>
          <w:divBdr>
            <w:top w:val="none" w:sz="0" w:space="0" w:color="auto"/>
            <w:left w:val="none" w:sz="0" w:space="0" w:color="auto"/>
            <w:bottom w:val="none" w:sz="0" w:space="0" w:color="auto"/>
            <w:right w:val="none" w:sz="0" w:space="0" w:color="auto"/>
          </w:divBdr>
        </w:div>
        <w:div w:id="1240945399">
          <w:marLeft w:val="547"/>
          <w:marRight w:val="0"/>
          <w:marTop w:val="173"/>
          <w:marBottom w:val="0"/>
          <w:divBdr>
            <w:top w:val="none" w:sz="0" w:space="0" w:color="auto"/>
            <w:left w:val="none" w:sz="0" w:space="0" w:color="auto"/>
            <w:bottom w:val="none" w:sz="0" w:space="0" w:color="auto"/>
            <w:right w:val="none" w:sz="0" w:space="0" w:color="auto"/>
          </w:divBdr>
        </w:div>
        <w:div w:id="644898663">
          <w:marLeft w:val="547"/>
          <w:marRight w:val="0"/>
          <w:marTop w:val="173"/>
          <w:marBottom w:val="0"/>
          <w:divBdr>
            <w:top w:val="none" w:sz="0" w:space="0" w:color="auto"/>
            <w:left w:val="none" w:sz="0" w:space="0" w:color="auto"/>
            <w:bottom w:val="none" w:sz="0" w:space="0" w:color="auto"/>
            <w:right w:val="none" w:sz="0" w:space="0" w:color="auto"/>
          </w:divBdr>
        </w:div>
      </w:divsChild>
    </w:div>
    <w:div w:id="502207572">
      <w:bodyDiv w:val="1"/>
      <w:marLeft w:val="0"/>
      <w:marRight w:val="0"/>
      <w:marTop w:val="0"/>
      <w:marBottom w:val="0"/>
      <w:divBdr>
        <w:top w:val="none" w:sz="0" w:space="0" w:color="auto"/>
        <w:left w:val="none" w:sz="0" w:space="0" w:color="auto"/>
        <w:bottom w:val="none" w:sz="0" w:space="0" w:color="auto"/>
        <w:right w:val="none" w:sz="0" w:space="0" w:color="auto"/>
      </w:divBdr>
    </w:div>
    <w:div w:id="572620689">
      <w:bodyDiv w:val="1"/>
      <w:marLeft w:val="0"/>
      <w:marRight w:val="0"/>
      <w:marTop w:val="0"/>
      <w:marBottom w:val="0"/>
      <w:divBdr>
        <w:top w:val="none" w:sz="0" w:space="0" w:color="auto"/>
        <w:left w:val="none" w:sz="0" w:space="0" w:color="auto"/>
        <w:bottom w:val="none" w:sz="0" w:space="0" w:color="auto"/>
        <w:right w:val="none" w:sz="0" w:space="0" w:color="auto"/>
      </w:divBdr>
      <w:divsChild>
        <w:div w:id="2048990728">
          <w:marLeft w:val="547"/>
          <w:marRight w:val="0"/>
          <w:marTop w:val="134"/>
          <w:marBottom w:val="0"/>
          <w:divBdr>
            <w:top w:val="none" w:sz="0" w:space="0" w:color="auto"/>
            <w:left w:val="none" w:sz="0" w:space="0" w:color="auto"/>
            <w:bottom w:val="none" w:sz="0" w:space="0" w:color="auto"/>
            <w:right w:val="none" w:sz="0" w:space="0" w:color="auto"/>
          </w:divBdr>
        </w:div>
      </w:divsChild>
    </w:div>
    <w:div w:id="616067821">
      <w:bodyDiv w:val="1"/>
      <w:marLeft w:val="0"/>
      <w:marRight w:val="0"/>
      <w:marTop w:val="0"/>
      <w:marBottom w:val="0"/>
      <w:divBdr>
        <w:top w:val="none" w:sz="0" w:space="0" w:color="auto"/>
        <w:left w:val="none" w:sz="0" w:space="0" w:color="auto"/>
        <w:bottom w:val="none" w:sz="0" w:space="0" w:color="auto"/>
        <w:right w:val="none" w:sz="0" w:space="0" w:color="auto"/>
      </w:divBdr>
      <w:divsChild>
        <w:div w:id="2098793082">
          <w:marLeft w:val="547"/>
          <w:marRight w:val="0"/>
          <w:marTop w:val="192"/>
          <w:marBottom w:val="0"/>
          <w:divBdr>
            <w:top w:val="none" w:sz="0" w:space="0" w:color="auto"/>
            <w:left w:val="none" w:sz="0" w:space="0" w:color="auto"/>
            <w:bottom w:val="none" w:sz="0" w:space="0" w:color="auto"/>
            <w:right w:val="none" w:sz="0" w:space="0" w:color="auto"/>
          </w:divBdr>
        </w:div>
        <w:div w:id="1388264991">
          <w:marLeft w:val="547"/>
          <w:marRight w:val="0"/>
          <w:marTop w:val="192"/>
          <w:marBottom w:val="0"/>
          <w:divBdr>
            <w:top w:val="none" w:sz="0" w:space="0" w:color="auto"/>
            <w:left w:val="none" w:sz="0" w:space="0" w:color="auto"/>
            <w:bottom w:val="none" w:sz="0" w:space="0" w:color="auto"/>
            <w:right w:val="none" w:sz="0" w:space="0" w:color="auto"/>
          </w:divBdr>
        </w:div>
        <w:div w:id="1806657999">
          <w:marLeft w:val="547"/>
          <w:marRight w:val="0"/>
          <w:marTop w:val="192"/>
          <w:marBottom w:val="0"/>
          <w:divBdr>
            <w:top w:val="none" w:sz="0" w:space="0" w:color="auto"/>
            <w:left w:val="none" w:sz="0" w:space="0" w:color="auto"/>
            <w:bottom w:val="none" w:sz="0" w:space="0" w:color="auto"/>
            <w:right w:val="none" w:sz="0" w:space="0" w:color="auto"/>
          </w:divBdr>
        </w:div>
        <w:div w:id="132603231">
          <w:marLeft w:val="547"/>
          <w:marRight w:val="0"/>
          <w:marTop w:val="192"/>
          <w:marBottom w:val="0"/>
          <w:divBdr>
            <w:top w:val="none" w:sz="0" w:space="0" w:color="auto"/>
            <w:left w:val="none" w:sz="0" w:space="0" w:color="auto"/>
            <w:bottom w:val="none" w:sz="0" w:space="0" w:color="auto"/>
            <w:right w:val="none" w:sz="0" w:space="0" w:color="auto"/>
          </w:divBdr>
        </w:div>
      </w:divsChild>
    </w:div>
    <w:div w:id="870532024">
      <w:bodyDiv w:val="1"/>
      <w:marLeft w:val="0"/>
      <w:marRight w:val="0"/>
      <w:marTop w:val="0"/>
      <w:marBottom w:val="0"/>
      <w:divBdr>
        <w:top w:val="none" w:sz="0" w:space="0" w:color="auto"/>
        <w:left w:val="none" w:sz="0" w:space="0" w:color="auto"/>
        <w:bottom w:val="none" w:sz="0" w:space="0" w:color="auto"/>
        <w:right w:val="none" w:sz="0" w:space="0" w:color="auto"/>
      </w:divBdr>
    </w:div>
    <w:div w:id="993870120">
      <w:bodyDiv w:val="1"/>
      <w:marLeft w:val="0"/>
      <w:marRight w:val="0"/>
      <w:marTop w:val="0"/>
      <w:marBottom w:val="0"/>
      <w:divBdr>
        <w:top w:val="none" w:sz="0" w:space="0" w:color="auto"/>
        <w:left w:val="none" w:sz="0" w:space="0" w:color="auto"/>
        <w:bottom w:val="none" w:sz="0" w:space="0" w:color="auto"/>
        <w:right w:val="none" w:sz="0" w:space="0" w:color="auto"/>
      </w:divBdr>
    </w:div>
    <w:div w:id="1358583346">
      <w:bodyDiv w:val="1"/>
      <w:marLeft w:val="0"/>
      <w:marRight w:val="0"/>
      <w:marTop w:val="0"/>
      <w:marBottom w:val="0"/>
      <w:divBdr>
        <w:top w:val="none" w:sz="0" w:space="0" w:color="auto"/>
        <w:left w:val="none" w:sz="0" w:space="0" w:color="auto"/>
        <w:bottom w:val="none" w:sz="0" w:space="0" w:color="auto"/>
        <w:right w:val="none" w:sz="0" w:space="0" w:color="auto"/>
      </w:divBdr>
      <w:divsChild>
        <w:div w:id="1952474732">
          <w:marLeft w:val="547"/>
          <w:marRight w:val="0"/>
          <w:marTop w:val="173"/>
          <w:marBottom w:val="0"/>
          <w:divBdr>
            <w:top w:val="none" w:sz="0" w:space="0" w:color="auto"/>
            <w:left w:val="none" w:sz="0" w:space="0" w:color="auto"/>
            <w:bottom w:val="none" w:sz="0" w:space="0" w:color="auto"/>
            <w:right w:val="none" w:sz="0" w:space="0" w:color="auto"/>
          </w:divBdr>
        </w:div>
      </w:divsChild>
    </w:div>
    <w:div w:id="1576282833">
      <w:bodyDiv w:val="1"/>
      <w:marLeft w:val="0"/>
      <w:marRight w:val="0"/>
      <w:marTop w:val="0"/>
      <w:marBottom w:val="0"/>
      <w:divBdr>
        <w:top w:val="none" w:sz="0" w:space="0" w:color="auto"/>
        <w:left w:val="none" w:sz="0" w:space="0" w:color="auto"/>
        <w:bottom w:val="none" w:sz="0" w:space="0" w:color="auto"/>
        <w:right w:val="none" w:sz="0" w:space="0" w:color="auto"/>
      </w:divBdr>
      <w:divsChild>
        <w:div w:id="1188983240">
          <w:marLeft w:val="1440"/>
          <w:marRight w:val="0"/>
          <w:marTop w:val="0"/>
          <w:marBottom w:val="0"/>
          <w:divBdr>
            <w:top w:val="none" w:sz="0" w:space="0" w:color="auto"/>
            <w:left w:val="none" w:sz="0" w:space="0" w:color="auto"/>
            <w:bottom w:val="none" w:sz="0" w:space="0" w:color="auto"/>
            <w:right w:val="none" w:sz="0" w:space="0" w:color="auto"/>
          </w:divBdr>
        </w:div>
        <w:div w:id="1892230341">
          <w:marLeft w:val="1440"/>
          <w:marRight w:val="0"/>
          <w:marTop w:val="0"/>
          <w:marBottom w:val="0"/>
          <w:divBdr>
            <w:top w:val="none" w:sz="0" w:space="0" w:color="auto"/>
            <w:left w:val="none" w:sz="0" w:space="0" w:color="auto"/>
            <w:bottom w:val="none" w:sz="0" w:space="0" w:color="auto"/>
            <w:right w:val="none" w:sz="0" w:space="0" w:color="auto"/>
          </w:divBdr>
        </w:div>
        <w:div w:id="229584058">
          <w:marLeft w:val="1440"/>
          <w:marRight w:val="0"/>
          <w:marTop w:val="0"/>
          <w:marBottom w:val="0"/>
          <w:divBdr>
            <w:top w:val="none" w:sz="0" w:space="0" w:color="auto"/>
            <w:left w:val="none" w:sz="0" w:space="0" w:color="auto"/>
            <w:bottom w:val="none" w:sz="0" w:space="0" w:color="auto"/>
            <w:right w:val="none" w:sz="0" w:space="0" w:color="auto"/>
          </w:divBdr>
        </w:div>
        <w:div w:id="73938439">
          <w:marLeft w:val="1440"/>
          <w:marRight w:val="0"/>
          <w:marTop w:val="0"/>
          <w:marBottom w:val="0"/>
          <w:divBdr>
            <w:top w:val="none" w:sz="0" w:space="0" w:color="auto"/>
            <w:left w:val="none" w:sz="0" w:space="0" w:color="auto"/>
            <w:bottom w:val="none" w:sz="0" w:space="0" w:color="auto"/>
            <w:right w:val="none" w:sz="0" w:space="0" w:color="auto"/>
          </w:divBdr>
        </w:div>
        <w:div w:id="611402015">
          <w:marLeft w:val="1440"/>
          <w:marRight w:val="0"/>
          <w:marTop w:val="0"/>
          <w:marBottom w:val="0"/>
          <w:divBdr>
            <w:top w:val="none" w:sz="0" w:space="0" w:color="auto"/>
            <w:left w:val="none" w:sz="0" w:space="0" w:color="auto"/>
            <w:bottom w:val="none" w:sz="0" w:space="0" w:color="auto"/>
            <w:right w:val="none" w:sz="0" w:space="0" w:color="auto"/>
          </w:divBdr>
        </w:div>
      </w:divsChild>
    </w:div>
    <w:div w:id="1725831208">
      <w:bodyDiv w:val="1"/>
      <w:marLeft w:val="0"/>
      <w:marRight w:val="0"/>
      <w:marTop w:val="0"/>
      <w:marBottom w:val="0"/>
      <w:divBdr>
        <w:top w:val="none" w:sz="0" w:space="0" w:color="auto"/>
        <w:left w:val="none" w:sz="0" w:space="0" w:color="auto"/>
        <w:bottom w:val="none" w:sz="0" w:space="0" w:color="auto"/>
        <w:right w:val="none" w:sz="0" w:space="0" w:color="auto"/>
      </w:divBdr>
      <w:divsChild>
        <w:div w:id="113334777">
          <w:marLeft w:val="547"/>
          <w:marRight w:val="0"/>
          <w:marTop w:val="173"/>
          <w:marBottom w:val="0"/>
          <w:divBdr>
            <w:top w:val="none" w:sz="0" w:space="0" w:color="auto"/>
            <w:left w:val="none" w:sz="0" w:space="0" w:color="auto"/>
            <w:bottom w:val="none" w:sz="0" w:space="0" w:color="auto"/>
            <w:right w:val="none" w:sz="0" w:space="0" w:color="auto"/>
          </w:divBdr>
        </w:div>
        <w:div w:id="926424429">
          <w:marLeft w:val="547"/>
          <w:marRight w:val="0"/>
          <w:marTop w:val="173"/>
          <w:marBottom w:val="0"/>
          <w:divBdr>
            <w:top w:val="none" w:sz="0" w:space="0" w:color="auto"/>
            <w:left w:val="none" w:sz="0" w:space="0" w:color="auto"/>
            <w:bottom w:val="none" w:sz="0" w:space="0" w:color="auto"/>
            <w:right w:val="none" w:sz="0" w:space="0" w:color="auto"/>
          </w:divBdr>
        </w:div>
      </w:divsChild>
    </w:div>
    <w:div w:id="1887907746">
      <w:bodyDiv w:val="1"/>
      <w:marLeft w:val="0"/>
      <w:marRight w:val="0"/>
      <w:marTop w:val="0"/>
      <w:marBottom w:val="0"/>
      <w:divBdr>
        <w:top w:val="none" w:sz="0" w:space="0" w:color="auto"/>
        <w:left w:val="none" w:sz="0" w:space="0" w:color="auto"/>
        <w:bottom w:val="none" w:sz="0" w:space="0" w:color="auto"/>
        <w:right w:val="none" w:sz="0" w:space="0" w:color="auto"/>
      </w:divBdr>
    </w:div>
    <w:div w:id="2066876511">
      <w:bodyDiv w:val="1"/>
      <w:marLeft w:val="0"/>
      <w:marRight w:val="0"/>
      <w:marTop w:val="0"/>
      <w:marBottom w:val="0"/>
      <w:divBdr>
        <w:top w:val="none" w:sz="0" w:space="0" w:color="auto"/>
        <w:left w:val="none" w:sz="0" w:space="0" w:color="auto"/>
        <w:bottom w:val="none" w:sz="0" w:space="0" w:color="auto"/>
        <w:right w:val="none" w:sz="0" w:space="0" w:color="auto"/>
      </w:divBdr>
      <w:divsChild>
        <w:div w:id="2087412003">
          <w:marLeft w:val="547"/>
          <w:marRight w:val="0"/>
          <w:marTop w:val="192"/>
          <w:marBottom w:val="0"/>
          <w:divBdr>
            <w:top w:val="none" w:sz="0" w:space="0" w:color="auto"/>
            <w:left w:val="none" w:sz="0" w:space="0" w:color="auto"/>
            <w:bottom w:val="none" w:sz="0" w:space="0" w:color="auto"/>
            <w:right w:val="none" w:sz="0" w:space="0" w:color="auto"/>
          </w:divBdr>
        </w:div>
        <w:div w:id="1450004448">
          <w:marLeft w:val="547"/>
          <w:marRight w:val="0"/>
          <w:marTop w:val="192"/>
          <w:marBottom w:val="0"/>
          <w:divBdr>
            <w:top w:val="none" w:sz="0" w:space="0" w:color="auto"/>
            <w:left w:val="none" w:sz="0" w:space="0" w:color="auto"/>
            <w:bottom w:val="none" w:sz="0" w:space="0" w:color="auto"/>
            <w:right w:val="none" w:sz="0" w:space="0" w:color="auto"/>
          </w:divBdr>
        </w:div>
        <w:div w:id="1654675115">
          <w:marLeft w:val="547"/>
          <w:marRight w:val="0"/>
          <w:marTop w:val="192"/>
          <w:marBottom w:val="0"/>
          <w:divBdr>
            <w:top w:val="none" w:sz="0" w:space="0" w:color="auto"/>
            <w:left w:val="none" w:sz="0" w:space="0" w:color="auto"/>
            <w:bottom w:val="none" w:sz="0" w:space="0" w:color="auto"/>
            <w:right w:val="none" w:sz="0" w:space="0" w:color="auto"/>
          </w:divBdr>
        </w:div>
        <w:div w:id="252976528">
          <w:marLeft w:val="547"/>
          <w:marRight w:val="0"/>
          <w:marTop w:val="192"/>
          <w:marBottom w:val="0"/>
          <w:divBdr>
            <w:top w:val="none" w:sz="0" w:space="0" w:color="auto"/>
            <w:left w:val="none" w:sz="0" w:space="0" w:color="auto"/>
            <w:bottom w:val="none" w:sz="0" w:space="0" w:color="auto"/>
            <w:right w:val="none" w:sz="0" w:space="0" w:color="auto"/>
          </w:divBdr>
        </w:div>
        <w:div w:id="1180394629">
          <w:marLeft w:val="547"/>
          <w:marRight w:val="0"/>
          <w:marTop w:val="192"/>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1.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10" Type="http://schemas.openxmlformats.org/officeDocument/2006/relationships/image" Target="media/image2.png"/><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6DA2DB-4B0D-442B-AC7F-CFBB6C7834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47</TotalTime>
  <Pages>15</Pages>
  <Words>1401</Words>
  <Characters>7992</Characters>
  <Application>Microsoft Office Word</Application>
  <DocSecurity>0</DocSecurity>
  <Lines>66</Lines>
  <Paragraphs>18</Paragraphs>
  <ScaleCrop>false</ScaleCrop>
  <Company>番茄花园</Company>
  <LinksUpToDate>false</LinksUpToDate>
  <CharactersWithSpaces>937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成少雷</dc:creator>
  <cp:keywords/>
  <dc:description/>
  <cp:lastModifiedBy>kun liu</cp:lastModifiedBy>
  <cp:revision>148</cp:revision>
  <dcterms:created xsi:type="dcterms:W3CDTF">2010-03-05T06:40:00Z</dcterms:created>
  <dcterms:modified xsi:type="dcterms:W3CDTF">2015-01-23T07:02:00Z</dcterms:modified>
</cp:coreProperties>
</file>